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634448357"/>
        <w:docPartObj>
          <w:docPartGallery w:val="Cover Pages"/>
          <w:docPartUnique/>
        </w:docPartObj>
      </w:sdtPr>
      <w:sdtEndPr/>
      <w:sdtContent>
        <w:p w14:paraId="4BC1D90C" w14:textId="77777777" w:rsidR="00891819" w:rsidRDefault="00891819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Ryhmä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Suorakulmio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Suorakulmio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4AD5049E" id="Ryhmä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">
                    <v:shape id="Suorakulmio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Suorakulmio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2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kstiruutu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Tekijä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514DE6F" w14:textId="77777777" w:rsidR="005D78A9" w:rsidRDefault="005D78A9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PPP</w:t>
                                    </w:r>
                                  </w:p>
                                </w:sdtContent>
                              </w:sdt>
                              <w:p w14:paraId="1CA62F81" w14:textId="77777777" w:rsidR="005D78A9" w:rsidRDefault="003E1283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Sähköposti"/>
                                    <w:tag w:val="Sähköposti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5D78A9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iruutu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Tekijä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5514DE6F" w14:textId="77777777" w:rsidR="005D78A9" w:rsidRDefault="005D78A9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PPP</w:t>
                              </w:r>
                            </w:p>
                          </w:sdtContent>
                        </w:sdt>
                        <w:p w14:paraId="1CA62F81" w14:textId="77777777" w:rsidR="005D78A9" w:rsidRDefault="003E1283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Sähköposti"/>
                              <w:tag w:val="Sähköposti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5D78A9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kstiruutu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BCA7A84" w14:textId="77777777" w:rsidR="005D78A9" w:rsidRDefault="005D78A9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kstiruutu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" filled="f" stroked="f" strokeweight=".5pt">
                    <v:textbox style="mso-fit-shape-to-text:t" inset="126pt,0,54pt,0">
                      <w:txbxContent>
                        <w:p w14:paraId="1BCA7A84" w14:textId="77777777" w:rsidR="005D78A9" w:rsidRDefault="005D78A9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kstiruutu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C9AEDA0" w14:textId="77777777" w:rsidR="005D78A9" w:rsidRDefault="003E1283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Otsikko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5D78A9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Toiminnallinen määrittely</w:t>
                                    </w:r>
                                  </w:sdtContent>
                                </w:sdt>
                              </w:p>
                              <w:p w14:paraId="7E9ACD91" w14:textId="77777777" w:rsidR="005D78A9" w:rsidRDefault="005D78A9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kstiruutu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" filled="f" stroked="f" strokeweight=".5pt">
                    <v:textbox inset="126pt,0,54pt,0">
                      <w:txbxContent>
                        <w:p w14:paraId="1C9AEDA0" w14:textId="77777777" w:rsidR="005D78A9" w:rsidRDefault="003E1283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Otsikko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5D78A9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Toiminnallinen määrittely</w:t>
                              </w:r>
                            </w:sdtContent>
                          </w:sdt>
                        </w:p>
                        <w:p w14:paraId="7E9ACD91" w14:textId="77777777" w:rsidR="005D78A9" w:rsidRDefault="005D78A9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13CD2798" w14:textId="77777777" w:rsidR="00891819" w:rsidRDefault="00891819">
          <w:r>
            <w:br w:type="page"/>
          </w:r>
        </w:p>
      </w:sdtContent>
    </w:sdt>
    <w:tbl>
      <w:tblPr>
        <w:tblStyle w:val="GridTable1Light"/>
        <w:tblpPr w:leftFromText="141" w:rightFromText="141" w:vertAnchor="text" w:horzAnchor="margin" w:tblpY="526"/>
        <w:tblW w:w="0" w:type="auto"/>
        <w:tblLook w:val="04A0" w:firstRow="1" w:lastRow="0" w:firstColumn="1" w:lastColumn="0" w:noHBand="0" w:noVBand="1"/>
        <w:tblPrChange w:id="0" w:author="Hildén Antti Juhani" w:date="2019-04-10T09:06:00Z">
          <w:tblPr>
            <w:tblStyle w:val="GridTable1Light"/>
            <w:tblpPr w:leftFromText="141" w:rightFromText="141" w:vertAnchor="text" w:horzAnchor="margin" w:tblpY="106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2337"/>
        <w:gridCol w:w="2337"/>
        <w:gridCol w:w="2338"/>
        <w:gridCol w:w="2338"/>
        <w:tblGridChange w:id="1">
          <w:tblGrid>
            <w:gridCol w:w="2337"/>
            <w:gridCol w:w="2337"/>
            <w:gridCol w:w="2338"/>
            <w:gridCol w:w="2338"/>
          </w:tblGrid>
        </w:tblGridChange>
      </w:tblGrid>
      <w:tr w:rsidR="005A0A9A" w14:paraId="05A24203" w14:textId="77777777" w:rsidTr="005A0A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ins w:id="2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3" w:author="Hildén Antti Juhani" w:date="2019-04-10T09:06:00Z">
              <w:tcPr>
                <w:tcW w:w="2337" w:type="dxa"/>
              </w:tcPr>
            </w:tcPrChange>
          </w:tcPr>
          <w:p w14:paraId="5E88BBF4" w14:textId="77777777" w:rsidR="005A0A9A" w:rsidRDefault="005A0A9A" w:rsidP="005A0A9A">
            <w:pPr>
              <w:cnfStyle w:val="101000000000" w:firstRow="1" w:lastRow="0" w:firstColumn="1" w:lastColumn="0" w:oddVBand="0" w:evenVBand="0" w:oddHBand="0" w:evenHBand="0" w:firstRowFirstColumn="0" w:firstRowLastColumn="0" w:lastRowFirstColumn="0" w:lastRowLastColumn="0"/>
              <w:rPr>
                <w:ins w:id="4" w:author="Hildén Antti Juhani" w:date="2019-04-10T09:06:00Z"/>
              </w:rPr>
            </w:pPr>
            <w:proofErr w:type="spellStart"/>
            <w:ins w:id="5" w:author="Hildén Antti Juhani" w:date="2019-04-10T09:06:00Z">
              <w:r>
                <w:lastRenderedPageBreak/>
                <w:t>Versio</w:t>
              </w:r>
              <w:proofErr w:type="spellEnd"/>
            </w:ins>
          </w:p>
        </w:tc>
        <w:tc>
          <w:tcPr>
            <w:tcW w:w="2337" w:type="dxa"/>
            <w:tcPrChange w:id="6" w:author="Hildén Antti Juhani" w:date="2019-04-10T09:06:00Z">
              <w:tcPr>
                <w:tcW w:w="2337" w:type="dxa"/>
              </w:tcPr>
            </w:tcPrChange>
          </w:tcPr>
          <w:p w14:paraId="3E9F5F06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7" w:author="Hildén Antti Juhani" w:date="2019-04-10T09:06:00Z"/>
              </w:rPr>
            </w:pPr>
            <w:ins w:id="8" w:author="Hildén Antti Juhani" w:date="2019-04-10T09:06:00Z">
              <w:r>
                <w:t>PVM</w:t>
              </w:r>
            </w:ins>
          </w:p>
        </w:tc>
        <w:tc>
          <w:tcPr>
            <w:tcW w:w="2338" w:type="dxa"/>
            <w:tcPrChange w:id="9" w:author="Hildén Antti Juhani" w:date="2019-04-10T09:06:00Z">
              <w:tcPr>
                <w:tcW w:w="2338" w:type="dxa"/>
              </w:tcPr>
            </w:tcPrChange>
          </w:tcPr>
          <w:p w14:paraId="030D4BCA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0" w:author="Hildén Antti Juhani" w:date="2019-04-10T09:06:00Z"/>
              </w:rPr>
            </w:pPr>
            <w:proofErr w:type="spellStart"/>
            <w:ins w:id="11" w:author="Hildén Antti Juhani" w:date="2019-04-10T09:06:00Z">
              <w:r>
                <w:t>Muutos</w:t>
              </w:r>
              <w:proofErr w:type="spellEnd"/>
            </w:ins>
          </w:p>
        </w:tc>
        <w:tc>
          <w:tcPr>
            <w:tcW w:w="2338" w:type="dxa"/>
            <w:tcPrChange w:id="12" w:author="Hildén Antti Juhani" w:date="2019-04-10T09:06:00Z">
              <w:tcPr>
                <w:tcW w:w="2338" w:type="dxa"/>
              </w:tcPr>
            </w:tcPrChange>
          </w:tcPr>
          <w:p w14:paraId="3021395C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3" w:author="Hildén Antti Juhani" w:date="2019-04-10T09:06:00Z"/>
              </w:rPr>
            </w:pPr>
            <w:proofErr w:type="spellStart"/>
            <w:ins w:id="14" w:author="Hildén Antti Juhani" w:date="2019-04-10T09:06:00Z">
              <w:r>
                <w:t>Tekijä</w:t>
              </w:r>
              <w:proofErr w:type="spellEnd"/>
            </w:ins>
          </w:p>
        </w:tc>
      </w:tr>
      <w:tr w:rsidR="005A0A9A" w14:paraId="4241861A" w14:textId="77777777" w:rsidTr="005A0A9A">
        <w:trPr>
          <w:ins w:id="15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16" w:author="Hildén Antti Juhani" w:date="2019-04-10T09:06:00Z">
              <w:tcPr>
                <w:tcW w:w="2337" w:type="dxa"/>
              </w:tcPr>
            </w:tcPrChange>
          </w:tcPr>
          <w:p w14:paraId="3CCB316D" w14:textId="77777777" w:rsidR="005A0A9A" w:rsidRDefault="005A0A9A" w:rsidP="005A0A9A">
            <w:pPr>
              <w:rPr>
                <w:ins w:id="17" w:author="Hildén Antti Juhani" w:date="2019-04-10T09:06:00Z"/>
              </w:rPr>
            </w:pPr>
            <w:ins w:id="18" w:author="Hildén Antti Juhani" w:date="2019-04-10T09:06:00Z">
              <w:r>
                <w:t>1</w:t>
              </w:r>
            </w:ins>
          </w:p>
        </w:tc>
        <w:tc>
          <w:tcPr>
            <w:tcW w:w="2337" w:type="dxa"/>
            <w:tcPrChange w:id="19" w:author="Hildén Antti Juhani" w:date="2019-04-10T09:06:00Z">
              <w:tcPr>
                <w:tcW w:w="2337" w:type="dxa"/>
              </w:tcPr>
            </w:tcPrChange>
          </w:tcPr>
          <w:p w14:paraId="5A33EF3F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0" w:author="Hildén Antti Juhani" w:date="2019-04-10T09:06:00Z"/>
              </w:rPr>
            </w:pPr>
            <w:ins w:id="21" w:author="Hildén Antti Juhani" w:date="2019-04-10T09:06:00Z">
              <w:r>
                <w:t>29.3.2019</w:t>
              </w:r>
            </w:ins>
          </w:p>
        </w:tc>
        <w:tc>
          <w:tcPr>
            <w:tcW w:w="2338" w:type="dxa"/>
            <w:tcPrChange w:id="22" w:author="Hildén Antti Juhani" w:date="2019-04-10T09:06:00Z">
              <w:tcPr>
                <w:tcW w:w="2338" w:type="dxa"/>
              </w:tcPr>
            </w:tcPrChange>
          </w:tcPr>
          <w:p w14:paraId="156E3D20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3" w:author="Hildén Antti Juhani" w:date="2019-04-10T09:06:00Z"/>
              </w:rPr>
            </w:pPr>
            <w:proofErr w:type="spellStart"/>
            <w:ins w:id="24" w:author="Hildén Antti Juhani" w:date="2019-04-10T09:06:00Z">
              <w:r>
                <w:t>Dokumentin</w:t>
              </w:r>
              <w:proofErr w:type="spellEnd"/>
              <w:r>
                <w:t xml:space="preserve"> </w:t>
              </w:r>
              <w:proofErr w:type="spellStart"/>
              <w:r>
                <w:t>luonti</w:t>
              </w:r>
              <w:proofErr w:type="spellEnd"/>
            </w:ins>
          </w:p>
        </w:tc>
        <w:tc>
          <w:tcPr>
            <w:tcW w:w="2338" w:type="dxa"/>
            <w:tcPrChange w:id="25" w:author="Hildén Antti Juhani" w:date="2019-04-10T09:06:00Z">
              <w:tcPr>
                <w:tcW w:w="2338" w:type="dxa"/>
              </w:tcPr>
            </w:tcPrChange>
          </w:tcPr>
          <w:p w14:paraId="412BA40E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6" w:author="Hildén Antti Juhani" w:date="2019-04-10T09:06:00Z"/>
              </w:rPr>
            </w:pPr>
            <w:ins w:id="27" w:author="Hildén Antti Juhani" w:date="2019-04-10T09:06:00Z">
              <w:r>
                <w:t>Antti</w:t>
              </w:r>
            </w:ins>
          </w:p>
        </w:tc>
      </w:tr>
      <w:tr w:rsidR="005A0A9A" w14:paraId="18CD0A72" w14:textId="77777777" w:rsidTr="005A0A9A">
        <w:trPr>
          <w:ins w:id="28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29" w:author="Hildén Antti Juhani" w:date="2019-04-10T09:06:00Z">
              <w:tcPr>
                <w:tcW w:w="2337" w:type="dxa"/>
              </w:tcPr>
            </w:tcPrChange>
          </w:tcPr>
          <w:p w14:paraId="66C26531" w14:textId="77777777" w:rsidR="005A0A9A" w:rsidRDefault="005A0A9A" w:rsidP="005A0A9A">
            <w:pPr>
              <w:rPr>
                <w:ins w:id="30" w:author="Hildén Antti Juhani" w:date="2019-04-10T09:06:00Z"/>
              </w:rPr>
            </w:pPr>
            <w:ins w:id="31" w:author="Hildén Antti Juhani" w:date="2019-04-10T09:06:00Z">
              <w:r>
                <w:t>2</w:t>
              </w:r>
            </w:ins>
          </w:p>
        </w:tc>
        <w:tc>
          <w:tcPr>
            <w:tcW w:w="2337" w:type="dxa"/>
            <w:tcPrChange w:id="32" w:author="Hildén Antti Juhani" w:date="2019-04-10T09:06:00Z">
              <w:tcPr>
                <w:tcW w:w="2337" w:type="dxa"/>
              </w:tcPr>
            </w:tcPrChange>
          </w:tcPr>
          <w:p w14:paraId="4AB0E929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3" w:author="Hildén Antti Juhani" w:date="2019-04-10T09:06:00Z"/>
              </w:rPr>
            </w:pPr>
            <w:ins w:id="34" w:author="Hildén Antti Juhani" w:date="2019-04-10T09:06:00Z">
              <w:r>
                <w:t>3.4.2019</w:t>
              </w:r>
            </w:ins>
          </w:p>
        </w:tc>
        <w:tc>
          <w:tcPr>
            <w:tcW w:w="2338" w:type="dxa"/>
            <w:tcPrChange w:id="35" w:author="Hildén Antti Juhani" w:date="2019-04-10T09:06:00Z">
              <w:tcPr>
                <w:tcW w:w="2338" w:type="dxa"/>
              </w:tcPr>
            </w:tcPrChange>
          </w:tcPr>
          <w:p w14:paraId="7FED93FF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6" w:author="Hildén Antti Juhani" w:date="2019-04-10T09:06:00Z"/>
              </w:rPr>
            </w:pPr>
            <w:proofErr w:type="spellStart"/>
            <w:ins w:id="37" w:author="Hildén Antti Juhani" w:date="2019-04-10T09:06:00Z">
              <w:r>
                <w:t>Muokkaus</w:t>
              </w:r>
              <w:proofErr w:type="spellEnd"/>
              <w:r>
                <w:t xml:space="preserve"> ja </w:t>
              </w:r>
              <w:proofErr w:type="spellStart"/>
              <w:r>
                <w:t>asioiden</w:t>
              </w:r>
              <w:proofErr w:type="spellEnd"/>
              <w:r>
                <w:t xml:space="preserve"> </w:t>
              </w:r>
              <w:proofErr w:type="spellStart"/>
              <w:r>
                <w:t>lisäys</w:t>
              </w:r>
              <w:proofErr w:type="spellEnd"/>
            </w:ins>
          </w:p>
        </w:tc>
        <w:tc>
          <w:tcPr>
            <w:tcW w:w="2338" w:type="dxa"/>
            <w:tcPrChange w:id="38" w:author="Hildén Antti Juhani" w:date="2019-04-10T09:06:00Z">
              <w:tcPr>
                <w:tcW w:w="2338" w:type="dxa"/>
              </w:tcPr>
            </w:tcPrChange>
          </w:tcPr>
          <w:p w14:paraId="58539020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9" w:author="Hildén Antti Juhani" w:date="2019-04-10T09:06:00Z"/>
              </w:rPr>
            </w:pPr>
            <w:ins w:id="40" w:author="Hildén Antti Juhani" w:date="2019-04-10T09:06:00Z">
              <w:r>
                <w:t>Antti</w:t>
              </w:r>
            </w:ins>
          </w:p>
        </w:tc>
      </w:tr>
      <w:tr w:rsidR="005A0A9A" w14:paraId="1519C60E" w14:textId="77777777" w:rsidTr="005A0A9A">
        <w:trPr>
          <w:ins w:id="41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42" w:author="Hildén Antti Juhani" w:date="2019-04-10T09:06:00Z">
              <w:tcPr>
                <w:tcW w:w="2337" w:type="dxa"/>
              </w:tcPr>
            </w:tcPrChange>
          </w:tcPr>
          <w:p w14:paraId="0D1683B2" w14:textId="77777777" w:rsidR="005A0A9A" w:rsidRDefault="005A0A9A" w:rsidP="005A0A9A">
            <w:pPr>
              <w:rPr>
                <w:ins w:id="43" w:author="Hildén Antti Juhani" w:date="2019-04-10T09:06:00Z"/>
              </w:rPr>
            </w:pPr>
            <w:ins w:id="44" w:author="Hildén Antti Juhani" w:date="2019-04-10T09:06:00Z">
              <w:r>
                <w:t>3</w:t>
              </w:r>
            </w:ins>
          </w:p>
        </w:tc>
        <w:tc>
          <w:tcPr>
            <w:tcW w:w="2337" w:type="dxa"/>
            <w:tcPrChange w:id="45" w:author="Hildén Antti Juhani" w:date="2019-04-10T09:06:00Z">
              <w:tcPr>
                <w:tcW w:w="2337" w:type="dxa"/>
              </w:tcPr>
            </w:tcPrChange>
          </w:tcPr>
          <w:p w14:paraId="33C6F3B2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46" w:author="Hildén Antti Juhani" w:date="2019-04-10T09:06:00Z"/>
              </w:rPr>
            </w:pPr>
            <w:ins w:id="47" w:author="Hildén Antti Juhani" w:date="2019-04-10T09:06:00Z">
              <w:r>
                <w:t>10.4.2019</w:t>
              </w:r>
            </w:ins>
          </w:p>
        </w:tc>
        <w:tc>
          <w:tcPr>
            <w:tcW w:w="2338" w:type="dxa"/>
            <w:tcPrChange w:id="48" w:author="Hildén Antti Juhani" w:date="2019-04-10T09:06:00Z">
              <w:tcPr>
                <w:tcW w:w="2338" w:type="dxa"/>
              </w:tcPr>
            </w:tcPrChange>
          </w:tcPr>
          <w:p w14:paraId="727FB7B2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49" w:author="Hildén Antti Juhani" w:date="2019-04-10T09:06:00Z"/>
              </w:rPr>
            </w:pPr>
            <w:proofErr w:type="spellStart"/>
            <w:ins w:id="50" w:author="Hildén Antti Juhani" w:date="2019-04-10T09:06:00Z">
              <w:r>
                <w:t>Eerikin</w:t>
              </w:r>
              <w:proofErr w:type="spellEnd"/>
              <w:r>
                <w:t xml:space="preserve"> </w:t>
              </w:r>
              <w:proofErr w:type="spellStart"/>
              <w:r>
                <w:t>kommenttien</w:t>
              </w:r>
              <w:proofErr w:type="spellEnd"/>
              <w:r>
                <w:t xml:space="preserve"> </w:t>
              </w:r>
              <w:proofErr w:type="spellStart"/>
              <w:r>
                <w:t>mukaan</w:t>
              </w:r>
              <w:proofErr w:type="spellEnd"/>
              <w:r>
                <w:t xml:space="preserve"> </w:t>
              </w:r>
              <w:proofErr w:type="spellStart"/>
              <w:r>
                <w:t>korjaus</w:t>
              </w:r>
              <w:proofErr w:type="spellEnd"/>
            </w:ins>
          </w:p>
        </w:tc>
        <w:tc>
          <w:tcPr>
            <w:tcW w:w="2338" w:type="dxa"/>
            <w:tcPrChange w:id="51" w:author="Hildén Antti Juhani" w:date="2019-04-10T09:06:00Z">
              <w:tcPr>
                <w:tcW w:w="2338" w:type="dxa"/>
              </w:tcPr>
            </w:tcPrChange>
          </w:tcPr>
          <w:p w14:paraId="28B7252C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52" w:author="Hildén Antti Juhani" w:date="2019-04-10T09:06:00Z"/>
              </w:rPr>
            </w:pPr>
            <w:ins w:id="53" w:author="Hildén Antti Juhani" w:date="2019-04-10T09:06:00Z">
              <w:r>
                <w:t>Antti</w:t>
              </w:r>
            </w:ins>
          </w:p>
        </w:tc>
      </w:tr>
    </w:tbl>
    <w:p w14:paraId="6FA7ECF6" w14:textId="77777777" w:rsidR="005A0A9A" w:rsidRDefault="005A0A9A" w:rsidP="005A0A9A">
      <w:pPr>
        <w:rPr>
          <w:ins w:id="54" w:author="Hildén Antti Juhani" w:date="2019-04-10T09:06:00Z"/>
        </w:rPr>
      </w:pPr>
      <w:proofErr w:type="spellStart"/>
      <w:ins w:id="55" w:author="Hildén Antti Juhani" w:date="2019-04-10T09:06:00Z">
        <w:r>
          <w:t>Versionhallinta</w:t>
        </w:r>
        <w:proofErr w:type="spellEnd"/>
      </w:ins>
    </w:p>
    <w:p w14:paraId="746B9586" w14:textId="560DEF73" w:rsidR="005A0A9A" w:rsidRDefault="007B2E64">
      <w:pPr>
        <w:rPr>
          <w:ins w:id="56" w:author="Hildén Antti Juhani" w:date="2019-04-10T09:06:00Z"/>
        </w:rPr>
      </w:pPr>
      <w:del w:id="57" w:author="Hildén Antti Juhani" w:date="2019-04-10T09:06:00Z">
        <w:r w:rsidDel="005A0A9A">
          <w:delText>Versionhallinta</w:delText>
        </w:r>
      </w:del>
      <w:ins w:id="58" w:author="Hildén Antti Juhani" w:date="2019-04-10T09:06:00Z">
        <w:r w:rsidR="005A0A9A">
          <w:br w:type="page"/>
        </w:r>
      </w:ins>
    </w:p>
    <w:p w14:paraId="5F565443" w14:textId="77777777" w:rsidR="005A0A9A" w:rsidRDefault="005A0A9A"/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B2E64" w:rsidDel="005A0A9A" w14:paraId="040412CC" w14:textId="3A58D173" w:rsidTr="007B2E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el w:id="59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56056F56" w14:textId="5AEC9F1F" w:rsidR="007B2E64" w:rsidDel="005A0A9A" w:rsidRDefault="007B2E64">
            <w:pPr>
              <w:rPr>
                <w:del w:id="60" w:author="Hildén Antti Juhani" w:date="2019-04-10T09:06:00Z"/>
              </w:rPr>
            </w:pPr>
            <w:del w:id="61" w:author="Hildén Antti Juhani" w:date="2019-04-10T09:06:00Z">
              <w:r w:rsidDel="005A0A9A">
                <w:delText>Versio</w:delText>
              </w:r>
            </w:del>
          </w:p>
        </w:tc>
        <w:tc>
          <w:tcPr>
            <w:tcW w:w="2337" w:type="dxa"/>
          </w:tcPr>
          <w:p w14:paraId="298D0FA2" w14:textId="43430525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62" w:author="Hildén Antti Juhani" w:date="2019-04-10T09:06:00Z"/>
              </w:rPr>
            </w:pPr>
            <w:del w:id="63" w:author="Hildén Antti Juhani" w:date="2019-04-10T09:06:00Z">
              <w:r w:rsidDel="005A0A9A">
                <w:delText>PVM</w:delText>
              </w:r>
            </w:del>
          </w:p>
        </w:tc>
        <w:tc>
          <w:tcPr>
            <w:tcW w:w="2338" w:type="dxa"/>
          </w:tcPr>
          <w:p w14:paraId="239D8814" w14:textId="33C05B0D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64" w:author="Hildén Antti Juhani" w:date="2019-04-10T09:06:00Z"/>
              </w:rPr>
            </w:pPr>
            <w:del w:id="65" w:author="Hildén Antti Juhani" w:date="2019-04-10T09:06:00Z">
              <w:r w:rsidDel="005A0A9A">
                <w:delText>Muutos</w:delText>
              </w:r>
            </w:del>
          </w:p>
        </w:tc>
        <w:tc>
          <w:tcPr>
            <w:tcW w:w="2338" w:type="dxa"/>
          </w:tcPr>
          <w:p w14:paraId="6D7A3304" w14:textId="28AE1B44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66" w:author="Hildén Antti Juhani" w:date="2019-04-10T09:06:00Z"/>
              </w:rPr>
            </w:pPr>
            <w:del w:id="67" w:author="Hildén Antti Juhani" w:date="2019-04-10T09:06:00Z">
              <w:r w:rsidDel="005A0A9A">
                <w:delText>Tekijä</w:delText>
              </w:r>
            </w:del>
          </w:p>
        </w:tc>
      </w:tr>
      <w:tr w:rsidR="007B2E64" w:rsidDel="005A0A9A" w14:paraId="32B7C574" w14:textId="58CADFDE" w:rsidTr="007B2E64">
        <w:trPr>
          <w:del w:id="68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2B51D6C8" w14:textId="3E334DD2" w:rsidR="007B2E64" w:rsidDel="005A0A9A" w:rsidRDefault="007B2E64">
            <w:pPr>
              <w:rPr>
                <w:del w:id="69" w:author="Hildén Antti Juhani" w:date="2019-04-10T09:06:00Z"/>
              </w:rPr>
            </w:pPr>
            <w:del w:id="70" w:author="Hildén Antti Juhani" w:date="2019-04-10T09:06:00Z">
              <w:r w:rsidDel="005A0A9A">
                <w:delText>1</w:delText>
              </w:r>
            </w:del>
          </w:p>
        </w:tc>
        <w:tc>
          <w:tcPr>
            <w:tcW w:w="2337" w:type="dxa"/>
          </w:tcPr>
          <w:p w14:paraId="7DA972BF" w14:textId="356CDA33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71" w:author="Hildén Antti Juhani" w:date="2019-04-10T09:06:00Z"/>
              </w:rPr>
            </w:pPr>
            <w:del w:id="72" w:author="Hildén Antti Juhani" w:date="2019-04-10T09:06:00Z">
              <w:r w:rsidDel="005A0A9A">
                <w:delText>29.3.2019</w:delText>
              </w:r>
            </w:del>
          </w:p>
        </w:tc>
        <w:tc>
          <w:tcPr>
            <w:tcW w:w="2338" w:type="dxa"/>
          </w:tcPr>
          <w:p w14:paraId="68A3FD26" w14:textId="72DFCE7B" w:rsidR="007B2E64" w:rsidDel="005A0A9A" w:rsidRDefault="007B2E64" w:rsidP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73" w:author="Hildén Antti Juhani" w:date="2019-04-10T09:06:00Z"/>
              </w:rPr>
            </w:pPr>
            <w:del w:id="74" w:author="Hildén Antti Juhani" w:date="2019-04-10T09:06:00Z">
              <w:r w:rsidDel="005A0A9A">
                <w:delText xml:space="preserve">Dokumentin </w:delText>
              </w:r>
              <w:r w:rsidR="0001423C" w:rsidDel="005A0A9A">
                <w:delText>luonti</w:delText>
              </w:r>
            </w:del>
          </w:p>
        </w:tc>
        <w:tc>
          <w:tcPr>
            <w:tcW w:w="2338" w:type="dxa"/>
          </w:tcPr>
          <w:p w14:paraId="76338D11" w14:textId="3B41724E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75" w:author="Hildén Antti Juhani" w:date="2019-04-10T09:06:00Z"/>
              </w:rPr>
            </w:pPr>
            <w:del w:id="76" w:author="Hildén Antti Juhani" w:date="2019-04-10T09:06:00Z">
              <w:r w:rsidDel="005A0A9A">
                <w:delText>Antti</w:delText>
              </w:r>
            </w:del>
          </w:p>
        </w:tc>
      </w:tr>
      <w:tr w:rsidR="007B2E64" w:rsidDel="005A0A9A" w14:paraId="57C80E95" w14:textId="2357FF7A" w:rsidTr="007B2E64">
        <w:trPr>
          <w:del w:id="77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4F1ECBC8" w14:textId="357C64D6" w:rsidR="007B2E64" w:rsidDel="005A0A9A" w:rsidRDefault="0001423C">
            <w:pPr>
              <w:rPr>
                <w:del w:id="78" w:author="Hildén Antti Juhani" w:date="2019-04-10T09:06:00Z"/>
              </w:rPr>
            </w:pPr>
            <w:del w:id="79" w:author="Hildén Antti Juhani" w:date="2019-04-10T09:06:00Z">
              <w:r w:rsidDel="005A0A9A">
                <w:delText>2</w:delText>
              </w:r>
            </w:del>
          </w:p>
        </w:tc>
        <w:tc>
          <w:tcPr>
            <w:tcW w:w="2337" w:type="dxa"/>
          </w:tcPr>
          <w:p w14:paraId="6B7C8CEC" w14:textId="1625852F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0" w:author="Hildén Antti Juhani" w:date="2019-04-10T09:06:00Z"/>
              </w:rPr>
            </w:pPr>
            <w:del w:id="81" w:author="Hildén Antti Juhani" w:date="2019-04-10T09:06:00Z">
              <w:r w:rsidDel="005A0A9A">
                <w:delText>3.4.2019</w:delText>
              </w:r>
            </w:del>
          </w:p>
        </w:tc>
        <w:tc>
          <w:tcPr>
            <w:tcW w:w="2338" w:type="dxa"/>
          </w:tcPr>
          <w:p w14:paraId="24372EB3" w14:textId="310BB58E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2" w:author="Hildén Antti Juhani" w:date="2019-04-10T09:06:00Z"/>
              </w:rPr>
            </w:pPr>
            <w:del w:id="83" w:author="Hildén Antti Juhani" w:date="2019-04-10T09:06:00Z">
              <w:r w:rsidDel="005A0A9A">
                <w:delText>Muokkaus ja asioiden lisäys</w:delText>
              </w:r>
            </w:del>
          </w:p>
        </w:tc>
        <w:tc>
          <w:tcPr>
            <w:tcW w:w="2338" w:type="dxa"/>
          </w:tcPr>
          <w:p w14:paraId="74075155" w14:textId="3A0D17D4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4" w:author="Hildén Antti Juhani" w:date="2019-04-10T09:06:00Z"/>
              </w:rPr>
            </w:pPr>
            <w:del w:id="85" w:author="Hildén Antti Juhani" w:date="2019-04-10T09:06:00Z">
              <w:r w:rsidDel="005A0A9A">
                <w:delText>Antti</w:delText>
              </w:r>
            </w:del>
          </w:p>
        </w:tc>
      </w:tr>
      <w:tr w:rsidR="007B2E64" w:rsidDel="005A0A9A" w14:paraId="453E6BC8" w14:textId="4D3AA996" w:rsidTr="007B2E64">
        <w:trPr>
          <w:del w:id="86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30E448C4" w14:textId="09646EA0" w:rsidR="007B2E64" w:rsidDel="005A0A9A" w:rsidRDefault="007B2E64">
            <w:pPr>
              <w:rPr>
                <w:del w:id="87" w:author="Hildén Antti Juhani" w:date="2019-04-10T09:06:00Z"/>
              </w:rPr>
            </w:pPr>
          </w:p>
        </w:tc>
        <w:tc>
          <w:tcPr>
            <w:tcW w:w="2337" w:type="dxa"/>
          </w:tcPr>
          <w:p w14:paraId="40C84A7D" w14:textId="02AD972A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8" w:author="Hildén Antti Juhani" w:date="2019-04-10T09:06:00Z"/>
              </w:rPr>
            </w:pPr>
          </w:p>
        </w:tc>
        <w:tc>
          <w:tcPr>
            <w:tcW w:w="2338" w:type="dxa"/>
          </w:tcPr>
          <w:p w14:paraId="5EDE7B98" w14:textId="2CF1A556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9" w:author="Hildén Antti Juhani" w:date="2019-04-10T09:06:00Z"/>
              </w:rPr>
            </w:pPr>
          </w:p>
        </w:tc>
        <w:tc>
          <w:tcPr>
            <w:tcW w:w="2338" w:type="dxa"/>
          </w:tcPr>
          <w:p w14:paraId="18385C6C" w14:textId="5DA63B38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90" w:author="Hildén Antti Juhani" w:date="2019-04-10T09:06:00Z"/>
              </w:rPr>
            </w:pP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12871589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6B9BB9D" w14:textId="77777777" w:rsidR="00926DC8" w:rsidRDefault="00926DC8">
          <w:pPr>
            <w:pStyle w:val="TOCHeading"/>
          </w:pPr>
          <w:r>
            <w:t>Sisällys</w:t>
          </w:r>
        </w:p>
        <w:p w14:paraId="1E5F355A" w14:textId="77777777" w:rsidR="005D78A9" w:rsidRDefault="00926DC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192378" w:history="1">
            <w:r w:rsidR="005D78A9" w:rsidRPr="00B55D41">
              <w:rPr>
                <w:rStyle w:val="Hyperlink"/>
                <w:noProof/>
                <w:lang w:val="fi-FI"/>
              </w:rPr>
              <w:t>1. Johdant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78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58E83D4" w14:textId="77777777" w:rsidR="005D78A9" w:rsidRDefault="003E128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79" w:history="1">
            <w:r w:rsidR="005D78A9" w:rsidRPr="00B55D41">
              <w:rPr>
                <w:rStyle w:val="Hyperlink"/>
                <w:noProof/>
                <w:lang w:val="fi-FI"/>
              </w:rPr>
              <w:t>1.1 Tausta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79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7643675" w14:textId="77777777" w:rsidR="005D78A9" w:rsidRDefault="003E128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0" w:history="1">
            <w:r w:rsidR="005D78A9" w:rsidRPr="00B55D41">
              <w:rPr>
                <w:rStyle w:val="Hyperlink"/>
                <w:noProof/>
                <w:lang w:val="fi-FI"/>
              </w:rPr>
              <w:t>1.2 Dokumenttien tarkoitus ja kattavu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0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2A89E333" w14:textId="77777777" w:rsidR="005D78A9" w:rsidRDefault="003E128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1" w:history="1">
            <w:r w:rsidR="005D78A9" w:rsidRPr="00B55D41">
              <w:rPr>
                <w:rStyle w:val="Hyperlink"/>
                <w:noProof/>
                <w:lang w:val="fi-FI"/>
              </w:rPr>
              <w:t>1.3 Tuotteen yleiskuva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1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6DDD3F4" w14:textId="77777777" w:rsidR="005D78A9" w:rsidRDefault="003E128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2" w:history="1">
            <w:r w:rsidR="005D78A9" w:rsidRPr="00B55D41">
              <w:rPr>
                <w:rStyle w:val="Hyperlink"/>
                <w:noProof/>
                <w:lang w:val="fi-FI"/>
              </w:rPr>
              <w:t>2. Käsittee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2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718E281" w14:textId="77777777" w:rsidR="005D78A9" w:rsidRDefault="003E128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3" w:history="1">
            <w:r w:rsidR="005D78A9" w:rsidRPr="00B55D41">
              <w:rPr>
                <w:rStyle w:val="Hyperlink"/>
                <w:noProof/>
                <w:lang w:val="fi-FI"/>
              </w:rPr>
              <w:t>3. Tiedot ja tietokanna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3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60B61E71" w14:textId="77777777" w:rsidR="005D78A9" w:rsidRDefault="003E128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4" w:history="1">
            <w:r w:rsidR="005D78A9" w:rsidRPr="00B55D41">
              <w:rPr>
                <w:rStyle w:val="Hyperlink"/>
                <w:noProof/>
                <w:lang w:val="fi-FI"/>
              </w:rPr>
              <w:t>3.1 ER-kaavi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4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5BABC01" w14:textId="77777777" w:rsidR="005D78A9" w:rsidRDefault="003E128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5" w:history="1">
            <w:r w:rsidR="005D78A9" w:rsidRPr="00B55D41">
              <w:rPr>
                <w:rStyle w:val="Hyperlink"/>
                <w:noProof/>
                <w:lang w:val="fi-FI"/>
              </w:rPr>
              <w:t>3.2 Tietokantakaavi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5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5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27CB3BDF" w14:textId="77777777" w:rsidR="005D78A9" w:rsidRDefault="003E128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6" w:history="1">
            <w:r w:rsidR="005D78A9" w:rsidRPr="00B55D41">
              <w:rPr>
                <w:rStyle w:val="Hyperlink"/>
                <w:noProof/>
                <w:lang w:val="fi-FI"/>
              </w:rPr>
              <w:t>4. Näyttökarta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6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6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3AC494C2" w14:textId="77777777" w:rsidR="005D78A9" w:rsidRDefault="003E128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7" w:history="1">
            <w:r w:rsidR="005D78A9" w:rsidRPr="00B55D41">
              <w:rPr>
                <w:rStyle w:val="Hyperlink"/>
                <w:noProof/>
                <w:lang w:val="fi-FI"/>
              </w:rPr>
              <w:t>4.1 Pääkäyttäjä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7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6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228B998A" w14:textId="77777777" w:rsidR="005D78A9" w:rsidRDefault="003E128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8" w:history="1">
            <w:r w:rsidR="005D78A9" w:rsidRPr="00B55D41">
              <w:rPr>
                <w:rStyle w:val="Hyperlink"/>
                <w:noProof/>
                <w:lang w:val="fi-FI"/>
              </w:rPr>
              <w:t>4.2 Joulupukki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8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6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608E0C69" w14:textId="77777777" w:rsidR="005D78A9" w:rsidRDefault="003E128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9" w:history="1">
            <w:r w:rsidR="005D78A9" w:rsidRPr="00B55D41">
              <w:rPr>
                <w:rStyle w:val="Hyperlink"/>
                <w:noProof/>
                <w:lang w:val="fi-FI"/>
              </w:rPr>
              <w:t>4.3 Asiaka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9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7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47F0AB6" w14:textId="77777777" w:rsidR="005D78A9" w:rsidRDefault="003E128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0" w:history="1">
            <w:r w:rsidR="005D78A9" w:rsidRPr="00B55D41">
              <w:rPr>
                <w:rStyle w:val="Hyperlink"/>
                <w:noProof/>
                <w:lang w:val="fi-FI"/>
              </w:rPr>
              <w:t>5. Toiminnot ja käyttötapaukse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0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7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8CAB78A" w14:textId="77777777" w:rsidR="005D78A9" w:rsidRDefault="003E128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1" w:history="1">
            <w:r w:rsidR="005D78A9" w:rsidRPr="00B55D41">
              <w:rPr>
                <w:rStyle w:val="Hyperlink"/>
                <w:noProof/>
                <w:lang w:val="fi-FI"/>
              </w:rPr>
              <w:t>5.1 Lisää tila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1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7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73F017A6" w14:textId="77777777" w:rsidR="005D78A9" w:rsidRDefault="003E128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2" w:history="1">
            <w:r w:rsidR="005D78A9" w:rsidRPr="00B55D41">
              <w:rPr>
                <w:rStyle w:val="Hyperlink"/>
                <w:noProof/>
                <w:lang w:val="fi-FI"/>
              </w:rPr>
              <w:t>5.2 Sähköposti varmist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2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8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CC8386F" w14:textId="77777777" w:rsidR="005D78A9" w:rsidRDefault="003E12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3" w:history="1">
            <w:r w:rsidR="005D78A9" w:rsidRPr="00B55D41">
              <w:rPr>
                <w:rStyle w:val="Hyperlink"/>
                <w:noProof/>
                <w:lang w:val="fi-FI"/>
              </w:rPr>
              <w:t>5.3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Tilauksen seuranta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3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9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829E15B" w14:textId="77777777" w:rsidR="005D78A9" w:rsidRDefault="003E12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4" w:history="1">
            <w:r w:rsidR="005D78A9" w:rsidRPr="00B55D41">
              <w:rPr>
                <w:rStyle w:val="Hyperlink"/>
                <w:noProof/>
                <w:lang w:val="fi-FI"/>
              </w:rPr>
              <w:t>5.4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Rekisteröityminen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4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0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9B70A2B" w14:textId="77777777" w:rsidR="005D78A9" w:rsidRDefault="003E12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5" w:history="1">
            <w:r w:rsidR="005D78A9" w:rsidRPr="00B55D41">
              <w:rPr>
                <w:rStyle w:val="Hyperlink"/>
                <w:noProof/>
                <w:lang w:val="fi-FI"/>
              </w:rPr>
              <w:t>5.5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Kirjautuminen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5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1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E0DF09C" w14:textId="77777777" w:rsidR="005D78A9" w:rsidRDefault="003E12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6" w:history="1">
            <w:r w:rsidR="005D78A9" w:rsidRPr="00B55D41">
              <w:rPr>
                <w:rStyle w:val="Hyperlink"/>
                <w:noProof/>
                <w:lang w:val="fi-FI"/>
              </w:rPr>
              <w:t>5.6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Pukki rekisteröinnin hyväksyminen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6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2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7D4541B" w14:textId="77777777" w:rsidR="005D78A9" w:rsidRDefault="003E12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7" w:history="1">
            <w:r w:rsidR="005D78A9" w:rsidRPr="00B55D41">
              <w:rPr>
                <w:rStyle w:val="Hyperlink"/>
                <w:noProof/>
                <w:lang w:val="fi-FI"/>
              </w:rPr>
              <w:t>5.7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Reitin luonti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7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37AB7BEE" w14:textId="77777777" w:rsidR="005D78A9" w:rsidRDefault="003E12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8" w:history="1">
            <w:r w:rsidR="005D78A9" w:rsidRPr="00B55D41">
              <w:rPr>
                <w:rStyle w:val="Hyperlink"/>
                <w:noProof/>
                <w:lang w:val="fi-FI"/>
              </w:rPr>
              <w:t>5.8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Tiedonpoist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8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8BE376C" w14:textId="77777777" w:rsidR="005D78A9" w:rsidRDefault="003E128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9" w:history="1">
            <w:r w:rsidR="005D78A9" w:rsidRPr="00B55D41">
              <w:rPr>
                <w:rStyle w:val="Hyperlink"/>
                <w:noProof/>
                <w:lang w:val="fi-FI"/>
              </w:rPr>
              <w:t>6. Ulkoiset 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9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460FB88" w14:textId="77777777" w:rsidR="005D78A9" w:rsidRDefault="003E128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0" w:history="1">
            <w:r w:rsidR="005D78A9" w:rsidRPr="00B55D41">
              <w:rPr>
                <w:rStyle w:val="Hyperlink"/>
                <w:noProof/>
                <w:lang w:val="fi-FI"/>
              </w:rPr>
              <w:t>6.1 Laitteisto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0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79E6D51" w14:textId="77777777" w:rsidR="005D78A9" w:rsidRDefault="003E128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1" w:history="1">
            <w:r w:rsidR="005D78A9" w:rsidRPr="00B55D41">
              <w:rPr>
                <w:rStyle w:val="Hyperlink"/>
                <w:noProof/>
                <w:lang w:val="fi-FI"/>
              </w:rPr>
              <w:t>6.2 Ulkoiset 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1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73D49F41" w14:textId="77777777" w:rsidR="005D78A9" w:rsidRDefault="003E128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2" w:history="1">
            <w:r w:rsidR="005D78A9" w:rsidRPr="00B55D41">
              <w:rPr>
                <w:rStyle w:val="Hyperlink"/>
                <w:noProof/>
                <w:lang w:val="fi-FI"/>
              </w:rPr>
              <w:t>6.3 Tietoliikenne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2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3EEE70DB" w14:textId="77777777" w:rsidR="005D78A9" w:rsidRDefault="003E128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3" w:history="1">
            <w:r w:rsidR="005D78A9" w:rsidRPr="00B55D41">
              <w:rPr>
                <w:rStyle w:val="Hyperlink"/>
                <w:noProof/>
                <w:lang w:val="fi-FI"/>
              </w:rPr>
              <w:t>7. Hylätyt ratkaisu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3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C6C5F4B" w14:textId="77777777" w:rsidR="005D78A9" w:rsidRDefault="003E128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4" w:history="1">
            <w:r w:rsidR="005D78A9" w:rsidRPr="00B55D41">
              <w:rPr>
                <w:rStyle w:val="Hyperlink"/>
                <w:noProof/>
                <w:lang w:val="fi-FI"/>
              </w:rPr>
              <w:t>8. Jatkokehitysajatuksia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4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490A300" w14:textId="77777777" w:rsidR="005D78A9" w:rsidRDefault="003E128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5" w:history="1">
            <w:r w:rsidR="005D78A9" w:rsidRPr="00B55D41">
              <w:rPr>
                <w:rStyle w:val="Hyperlink"/>
                <w:noProof/>
                <w:lang w:val="fi-FI"/>
              </w:rPr>
              <w:t>9. Vielä avoimet asia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5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5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7BCA2045" w14:textId="77777777" w:rsidR="005D78A9" w:rsidRDefault="003E128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6" w:history="1">
            <w:r w:rsidR="005D78A9" w:rsidRPr="00B55D41">
              <w:rPr>
                <w:rStyle w:val="Hyperlink"/>
                <w:noProof/>
                <w:lang w:val="fi-FI"/>
              </w:rPr>
              <w:t>Liittee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6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5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1444FF24" w14:textId="77777777" w:rsidR="00926DC8" w:rsidDel="00DD14C6" w:rsidRDefault="00926DC8">
          <w:pPr>
            <w:rPr>
              <w:del w:id="91" w:author="Hildén Antti Juhani" w:date="2019-04-10T09:06:00Z"/>
            </w:rPr>
          </w:pPr>
          <w:r>
            <w:rPr>
              <w:b/>
              <w:bCs/>
            </w:rPr>
            <w:fldChar w:fldCharType="end"/>
          </w:r>
        </w:p>
      </w:sdtContent>
    </w:sdt>
    <w:p w14:paraId="35FCB629" w14:textId="77777777" w:rsidR="007B2E64" w:rsidDel="00DD14C6" w:rsidRDefault="007B2E64">
      <w:pPr>
        <w:rPr>
          <w:del w:id="92" w:author="Hildén Antti Juhani" w:date="2019-04-10T09:06:00Z"/>
        </w:rPr>
      </w:pPr>
    </w:p>
    <w:p w14:paraId="3AE51192" w14:textId="77777777" w:rsidR="00926DC8" w:rsidRDefault="00926DC8">
      <w:pPr>
        <w:pPrChange w:id="93" w:author="Hildén Antti Juhani" w:date="2019-04-10T09:06:00Z">
          <w:pPr>
            <w:pStyle w:val="ListParagraph"/>
            <w:numPr>
              <w:numId w:val="3"/>
            </w:numPr>
            <w:ind w:hanging="360"/>
          </w:pPr>
        </w:pPrChange>
      </w:pPr>
      <w:del w:id="94" w:author="Hildén Antti Juhani" w:date="2019-04-10T09:06:00Z">
        <w:r w:rsidDel="00DD14C6">
          <w:br w:type="page"/>
        </w:r>
      </w:del>
    </w:p>
    <w:p w14:paraId="00DFDD3E" w14:textId="77777777" w:rsidR="00926DC8" w:rsidRPr="008A7619" w:rsidRDefault="00926DC8" w:rsidP="00926DC8">
      <w:pPr>
        <w:pStyle w:val="Heading1"/>
        <w:rPr>
          <w:lang w:val="fi-FI"/>
        </w:rPr>
      </w:pPr>
      <w:bookmarkStart w:id="95" w:name="_Toc5192378"/>
      <w:r w:rsidRPr="008A7619">
        <w:rPr>
          <w:lang w:val="fi-FI"/>
        </w:rPr>
        <w:lastRenderedPageBreak/>
        <w:t>1. Johdanto</w:t>
      </w:r>
      <w:bookmarkEnd w:id="95"/>
    </w:p>
    <w:p w14:paraId="273746C7" w14:textId="77777777" w:rsidR="00926DC8" w:rsidRPr="008A7619" w:rsidRDefault="00926DC8" w:rsidP="00926DC8">
      <w:pPr>
        <w:pStyle w:val="Heading2"/>
        <w:rPr>
          <w:lang w:val="fi-FI"/>
        </w:rPr>
      </w:pPr>
      <w:bookmarkStart w:id="96" w:name="_Toc5192379"/>
      <w:r w:rsidRPr="008A7619">
        <w:rPr>
          <w:lang w:val="fi-FI"/>
        </w:rPr>
        <w:t>1.1 Tausta</w:t>
      </w:r>
      <w:bookmarkEnd w:id="96"/>
    </w:p>
    <w:p w14:paraId="0EA2FD10" w14:textId="77777777" w:rsidR="008A7619" w:rsidRPr="008A7619" w:rsidRDefault="008A7619" w:rsidP="004824ED">
      <w:pPr>
        <w:ind w:firstLine="720"/>
        <w:rPr>
          <w:lang w:val="fi-FI"/>
        </w:rPr>
      </w:pPr>
      <w:r w:rsidRPr="008A7619">
        <w:rPr>
          <w:lang w:val="fi-FI"/>
        </w:rPr>
        <w:t>Meitä on pyydett</w:t>
      </w:r>
      <w:r w:rsidR="003B147F">
        <w:rPr>
          <w:lang w:val="fi-FI"/>
        </w:rPr>
        <w:t>y</w:t>
      </w:r>
      <w:r w:rsidRPr="008A7619">
        <w:rPr>
          <w:lang w:val="fi-FI"/>
        </w:rPr>
        <w:t xml:space="preserve"> tekemään joulupukkien tilausohjelma asiakkaalle; Juhani Anttilalle. </w:t>
      </w:r>
    </w:p>
    <w:p w14:paraId="1DD319B5" w14:textId="77777777" w:rsidR="00926DC8" w:rsidRPr="008A7619" w:rsidRDefault="008A7619" w:rsidP="004824ED">
      <w:pPr>
        <w:ind w:left="720"/>
        <w:rPr>
          <w:lang w:val="fi-FI"/>
        </w:rPr>
      </w:pPr>
      <w:r w:rsidRPr="008A7619">
        <w:rPr>
          <w:lang w:val="fi-FI"/>
        </w:rPr>
        <w:t xml:space="preserve">Tärkeimpänä on, että ohjelmisto on helppokäyttöinen ja että kaikki sen ominaisuudet toimivat hyvin. </w:t>
      </w:r>
    </w:p>
    <w:p w14:paraId="468DEA24" w14:textId="4F988151" w:rsidR="00926DC8" w:rsidRDefault="00926DC8" w:rsidP="00926DC8">
      <w:pPr>
        <w:pStyle w:val="Heading2"/>
        <w:rPr>
          <w:lang w:val="fi-FI"/>
        </w:rPr>
      </w:pPr>
      <w:bookmarkStart w:id="97" w:name="_Toc5192380"/>
      <w:r w:rsidRPr="003B147F">
        <w:rPr>
          <w:lang w:val="fi-FI"/>
        </w:rPr>
        <w:t>1.2</w:t>
      </w:r>
      <w:r w:rsidR="003B147F" w:rsidRPr="003B147F">
        <w:rPr>
          <w:lang w:val="fi-FI"/>
        </w:rPr>
        <w:t xml:space="preserve"> Dokumenttien</w:t>
      </w:r>
      <w:ins w:id="98" w:author="Hildén Antti Juhani" w:date="2019-04-10T09:30:00Z">
        <w:r w:rsidR="00194A14">
          <w:rPr>
            <w:lang w:val="fi-FI"/>
          </w:rPr>
          <w:t xml:space="preserve"> tarkoitus </w:t>
        </w:r>
      </w:ins>
      <w:del w:id="99" w:author="Hildén Antti Juhani" w:date="2019-04-10T09:30:00Z">
        <w:r w:rsidR="003B147F" w:rsidRPr="003B147F" w:rsidDel="00194A14">
          <w:rPr>
            <w:lang w:val="fi-FI"/>
          </w:rPr>
          <w:delText xml:space="preserve"> </w:delText>
        </w:r>
      </w:del>
      <w:del w:id="100" w:author="Hildén Antti Juhani" w:date="2019-04-10T09:29:00Z">
        <w:r w:rsidR="003B147F" w:rsidRPr="003B147F" w:rsidDel="00194A14">
          <w:rPr>
            <w:lang w:val="fi-FI"/>
          </w:rPr>
          <w:delText xml:space="preserve">tarkoitus </w:delText>
        </w:r>
      </w:del>
      <w:r w:rsidR="003B147F" w:rsidRPr="003B147F">
        <w:rPr>
          <w:lang w:val="fi-FI"/>
        </w:rPr>
        <w:t>ja kattavuus</w:t>
      </w:r>
      <w:bookmarkEnd w:id="97"/>
    </w:p>
    <w:p w14:paraId="4D5C3DCF" w14:textId="0250DE90" w:rsidR="00F70BB2" w:rsidRPr="003B147F" w:rsidRDefault="003B147F" w:rsidP="00F70BB2">
      <w:pPr>
        <w:ind w:left="720"/>
        <w:rPr>
          <w:lang w:val="fi-FI"/>
        </w:rPr>
      </w:pPr>
      <w:r>
        <w:rPr>
          <w:lang w:val="fi-FI"/>
        </w:rPr>
        <w:t>Tämä dokumentti</w:t>
      </w:r>
      <w:r w:rsidR="00F70BB2">
        <w:rPr>
          <w:lang w:val="fi-FI"/>
        </w:rPr>
        <w:t xml:space="preserve"> tulee sis</w:t>
      </w:r>
      <w:r w:rsidR="0028665C">
        <w:rPr>
          <w:lang w:val="fi-FI"/>
        </w:rPr>
        <w:t>ältämään kuvausten lisä</w:t>
      </w:r>
      <w:r w:rsidR="00F70BB2">
        <w:rPr>
          <w:lang w:val="fi-FI"/>
        </w:rPr>
        <w:t>ksi käyttötapauksia, tietokantasuunnitelmat, tyylioppaan</w:t>
      </w:r>
      <w:r w:rsidR="00FC2966">
        <w:rPr>
          <w:lang w:val="fi-FI"/>
        </w:rPr>
        <w:t xml:space="preserve"> liitteenä ja </w:t>
      </w:r>
      <w:r w:rsidR="0028665C">
        <w:rPr>
          <w:lang w:val="fi-FI"/>
        </w:rPr>
        <w:t>näyttökartat</w:t>
      </w:r>
      <w:r w:rsidR="00FC2966">
        <w:rPr>
          <w:lang w:val="fi-FI"/>
        </w:rPr>
        <w:t xml:space="preserve"> eli dokumentti kertoo enimmäkseen järjestelmän toiminnal</w:t>
      </w:r>
      <w:r w:rsidR="00432651">
        <w:rPr>
          <w:lang w:val="fi-FI"/>
        </w:rPr>
        <w:t>l</w:t>
      </w:r>
      <w:r w:rsidR="00FC2966">
        <w:rPr>
          <w:lang w:val="fi-FI"/>
        </w:rPr>
        <w:t>isuudesta.</w:t>
      </w:r>
      <w:ins w:id="101" w:author="Hildén Antti Juhani" w:date="2019-04-10T08:53:00Z">
        <w:r w:rsidR="00AA7753">
          <w:rPr>
            <w:lang w:val="fi-FI"/>
          </w:rPr>
          <w:t xml:space="preserve"> Dokumentin osia (erityisesti</w:t>
        </w:r>
      </w:ins>
      <w:ins w:id="102" w:author="Hildén Antti Juhani" w:date="2019-04-10T08:54:00Z">
        <w:r w:rsidR="00AA7753">
          <w:rPr>
            <w:lang w:val="fi-FI"/>
          </w:rPr>
          <w:t xml:space="preserve"> tietokantasuunnitelmaa, tyyliopasta ja käyttötapauksia</w:t>
        </w:r>
      </w:ins>
      <w:ins w:id="103" w:author="Hildén Antti Juhani" w:date="2019-04-10T08:53:00Z">
        <w:r w:rsidR="00AA7753">
          <w:rPr>
            <w:lang w:val="fi-FI"/>
          </w:rPr>
          <w:t>)</w:t>
        </w:r>
      </w:ins>
      <w:ins w:id="104" w:author="Hildén Antti Juhani" w:date="2019-04-10T08:54:00Z">
        <w:r w:rsidR="00AA7753">
          <w:rPr>
            <w:lang w:val="fi-FI"/>
          </w:rPr>
          <w:t xml:space="preserve"> käytetään toteutuksessa mallina.</w:t>
        </w:r>
      </w:ins>
    </w:p>
    <w:p w14:paraId="66BBFE5F" w14:textId="4EE84927" w:rsidR="00926DC8" w:rsidRDefault="00926DC8" w:rsidP="00926DC8">
      <w:pPr>
        <w:pStyle w:val="Heading2"/>
        <w:rPr>
          <w:lang w:val="fi-FI"/>
        </w:rPr>
      </w:pPr>
      <w:bookmarkStart w:id="105" w:name="_Toc5192381"/>
      <w:r w:rsidRPr="003B147F">
        <w:rPr>
          <w:lang w:val="fi-FI"/>
        </w:rPr>
        <w:t>1.3</w:t>
      </w:r>
      <w:r w:rsidR="003B147F" w:rsidRPr="003B147F">
        <w:rPr>
          <w:lang w:val="fi-FI"/>
        </w:rPr>
        <w:t xml:space="preserve"> Tuotteen </w:t>
      </w:r>
      <w:commentRangeStart w:id="106"/>
      <w:r w:rsidR="003B147F" w:rsidRPr="003B147F">
        <w:rPr>
          <w:lang w:val="fi-FI"/>
        </w:rPr>
        <w:t>yleiskuvaus</w:t>
      </w:r>
      <w:bookmarkEnd w:id="105"/>
      <w:commentRangeEnd w:id="106"/>
      <w:r w:rsidR="008F55D2">
        <w:rPr>
          <w:rStyle w:val="CommentReference"/>
          <w:rFonts w:asciiTheme="minorHAnsi" w:eastAsiaTheme="minorHAnsi" w:hAnsiTheme="minorHAnsi" w:cstheme="minorBidi"/>
          <w:color w:val="auto"/>
        </w:rPr>
        <w:commentReference w:id="106"/>
      </w:r>
    </w:p>
    <w:p w14:paraId="551A69FD" w14:textId="4486EDDD" w:rsidR="003B147F" w:rsidRDefault="00102A2F" w:rsidP="00102A2F">
      <w:pPr>
        <w:ind w:left="720"/>
        <w:rPr>
          <w:ins w:id="107" w:author="Hildén Antti Juhani" w:date="2019-04-10T08:55:00Z"/>
          <w:lang w:val="fi-FI"/>
        </w:rPr>
      </w:pPr>
      <w:r>
        <w:rPr>
          <w:lang w:val="fi-FI"/>
        </w:rPr>
        <w:t xml:space="preserve">Joulupukin tilausjärjestelmä </w:t>
      </w:r>
      <w:ins w:id="108" w:author="Hildén Antti Juhani" w:date="2019-04-10T09:33:00Z">
        <w:r w:rsidR="000B6694">
          <w:rPr>
            <w:lang w:val="fi-FI"/>
          </w:rPr>
          <w:t xml:space="preserve">helpottaa </w:t>
        </w:r>
      </w:ins>
      <w:del w:id="109" w:author="Hildén Antti Juhani" w:date="2019-04-10T09:33:00Z">
        <w:r w:rsidRPr="00AB4612" w:rsidDel="000B6694">
          <w:rPr>
            <w:lang w:val="fi-FI"/>
          </w:rPr>
          <w:delText>helpottaa</w:delText>
        </w:r>
        <w:r w:rsidDel="000B6694">
          <w:rPr>
            <w:lang w:val="fi-FI"/>
          </w:rPr>
          <w:delText xml:space="preserve"> </w:delText>
        </w:r>
      </w:del>
      <w:r>
        <w:rPr>
          <w:lang w:val="fi-FI"/>
        </w:rPr>
        <w:t xml:space="preserve">asiakkaan työtä </w:t>
      </w:r>
      <w:del w:id="110" w:author="Hildén Antti Juhani" w:date="2019-04-10T09:23:00Z">
        <w:r w:rsidRPr="00AB4612" w:rsidDel="00194A14">
          <w:rPr>
            <w:lang w:val="fi-FI"/>
          </w:rPr>
          <w:delText>helpottamalla</w:delText>
        </w:r>
        <w:r w:rsidDel="00194A14">
          <w:rPr>
            <w:lang w:val="fi-FI"/>
          </w:rPr>
          <w:delText xml:space="preserve"> </w:delText>
        </w:r>
      </w:del>
      <w:ins w:id="111" w:author="Hildén Antti Juhani" w:date="2019-04-10T09:23:00Z">
        <w:r w:rsidR="00194A14">
          <w:rPr>
            <w:lang w:val="fi-FI"/>
          </w:rPr>
          <w:t xml:space="preserve">ja </w:t>
        </w:r>
      </w:ins>
      <w:r>
        <w:rPr>
          <w:lang w:val="fi-FI"/>
        </w:rPr>
        <w:t xml:space="preserve">tilausten käsittelyä, reitin suunnittelua sekä sen jakamista työtä tekeville joulupukeille. Sivuilla </w:t>
      </w:r>
      <w:r w:rsidR="00CE5672">
        <w:rPr>
          <w:lang w:val="fi-FI"/>
        </w:rPr>
        <w:t>tulee olemaan</w:t>
      </w:r>
      <w:r>
        <w:rPr>
          <w:lang w:val="fi-FI"/>
        </w:rPr>
        <w:t xml:space="preserve"> hallintapaneeli, josta voi</w:t>
      </w:r>
      <w:r w:rsidR="00CE5672">
        <w:rPr>
          <w:lang w:val="fi-FI"/>
        </w:rPr>
        <w:t xml:space="preserve"> muokata sivulle tulevia elementtejä</w:t>
      </w:r>
      <w:r>
        <w:rPr>
          <w:lang w:val="fi-FI"/>
        </w:rPr>
        <w:t xml:space="preserve"> ja </w:t>
      </w:r>
      <w:proofErr w:type="spellStart"/>
      <w:r>
        <w:rPr>
          <w:lang w:val="fi-FI"/>
        </w:rPr>
        <w:t>parametrejä</w:t>
      </w:r>
      <w:proofErr w:type="spellEnd"/>
      <w:r>
        <w:rPr>
          <w:lang w:val="fi-FI"/>
        </w:rPr>
        <w:t xml:space="preserve">. </w:t>
      </w:r>
    </w:p>
    <w:p w14:paraId="35F75FC3" w14:textId="26E9DF57" w:rsidR="00AA7753" w:rsidRPr="003B147F" w:rsidRDefault="00AA7753" w:rsidP="00102A2F">
      <w:pPr>
        <w:ind w:left="720"/>
        <w:rPr>
          <w:lang w:val="fi-FI"/>
        </w:rPr>
      </w:pPr>
      <w:ins w:id="112" w:author="Hildén Antti Juhani" w:date="2019-04-10T08:55:00Z">
        <w:r>
          <w:rPr>
            <w:lang w:val="fi-FI"/>
          </w:rPr>
          <w:t>Asiakkaan lisäksi järjestelmää käyttää pääkäyttäjä</w:t>
        </w:r>
      </w:ins>
      <w:ins w:id="113" w:author="Hildén Antti Juhani" w:date="2019-04-10T09:23:00Z">
        <w:r w:rsidR="00194A14">
          <w:rPr>
            <w:lang w:val="fi-FI"/>
          </w:rPr>
          <w:t>, koordinaattorit</w:t>
        </w:r>
      </w:ins>
      <w:ins w:id="114" w:author="Hildén Antti Juhani" w:date="2019-04-10T08:55:00Z">
        <w:r>
          <w:rPr>
            <w:lang w:val="fi-FI"/>
          </w:rPr>
          <w:t xml:space="preserve"> ja joulupukit. </w:t>
        </w:r>
      </w:ins>
      <w:ins w:id="115" w:author="Hildén Antti Juhani" w:date="2019-04-10T08:56:00Z">
        <w:r>
          <w:rPr>
            <w:lang w:val="fi-FI"/>
          </w:rPr>
          <w:t xml:space="preserve"> </w:t>
        </w:r>
      </w:ins>
      <w:ins w:id="116" w:author="Hildén Antti Juhani" w:date="2019-04-10T09:26:00Z">
        <w:r w:rsidR="00194A14">
          <w:rPr>
            <w:lang w:val="fi-FI"/>
          </w:rPr>
          <w:t xml:space="preserve">Järjestelmää </w:t>
        </w:r>
      </w:ins>
      <w:ins w:id="117" w:author="Hildén Antti Juhani" w:date="2019-04-10T09:28:00Z">
        <w:r w:rsidR="00194A14">
          <w:rPr>
            <w:lang w:val="fi-FI"/>
          </w:rPr>
          <w:t>voi käyttää</w:t>
        </w:r>
      </w:ins>
      <w:ins w:id="118" w:author="Hildén Antti Juhani" w:date="2019-04-10T09:26:00Z">
        <w:r w:rsidR="00194A14">
          <w:rPr>
            <w:lang w:val="fi-FI"/>
          </w:rPr>
          <w:t xml:space="preserve"> </w:t>
        </w:r>
      </w:ins>
      <w:ins w:id="119" w:author="Hildén Antti Juhani" w:date="2019-04-10T09:27:00Z">
        <w:r w:rsidR="00194A14">
          <w:rPr>
            <w:lang w:val="fi-FI"/>
          </w:rPr>
          <w:t>tietokoneen lisäksi mobiililaitteilla ja tableteilla.</w:t>
        </w:r>
      </w:ins>
      <w:ins w:id="120" w:author="Hildén Antti Juhani" w:date="2019-04-10T09:28:00Z">
        <w:r w:rsidR="00194A14">
          <w:rPr>
            <w:lang w:val="fi-FI"/>
          </w:rPr>
          <w:t xml:space="preserve"> Järjestelmä toteutetaan truudeli9 </w:t>
        </w:r>
        <w:proofErr w:type="spellStart"/>
        <w:r w:rsidR="00194A14">
          <w:rPr>
            <w:lang w:val="fi-FI"/>
          </w:rPr>
          <w:t>webbihotelliin</w:t>
        </w:r>
        <w:proofErr w:type="spellEnd"/>
        <w:r w:rsidR="00194A14">
          <w:rPr>
            <w:lang w:val="fi-FI"/>
          </w:rPr>
          <w:t>.</w:t>
        </w:r>
      </w:ins>
    </w:p>
    <w:p w14:paraId="7160E2D4" w14:textId="5B8F4A10" w:rsidR="00926DC8" w:rsidRDefault="00926DC8" w:rsidP="00926DC8">
      <w:pPr>
        <w:pStyle w:val="Heading1"/>
        <w:rPr>
          <w:lang w:val="fi-FI"/>
        </w:rPr>
      </w:pPr>
      <w:bookmarkStart w:id="121" w:name="_Toc5192382"/>
      <w:r w:rsidRPr="00102A2F">
        <w:rPr>
          <w:lang w:val="fi-FI"/>
        </w:rPr>
        <w:t xml:space="preserve">2. </w:t>
      </w:r>
      <w:ins w:id="122" w:author="Hildén Antti Juhani" w:date="2019-04-10T09:30:00Z">
        <w:r w:rsidR="00194A14">
          <w:rPr>
            <w:lang w:val="fi-FI"/>
          </w:rPr>
          <w:t>Käsitteet</w:t>
        </w:r>
      </w:ins>
      <w:del w:id="123" w:author="Hildén Antti Juhani" w:date="2019-04-10T09:30:00Z">
        <w:r w:rsidR="00652C7B" w:rsidDel="00194A14">
          <w:rPr>
            <w:lang w:val="fi-FI"/>
          </w:rPr>
          <w:delText>Käsitteet</w:delText>
        </w:r>
      </w:del>
      <w:bookmarkEnd w:id="121"/>
    </w:p>
    <w:p w14:paraId="2CEAC9A4" w14:textId="77777777" w:rsidR="00766C72" w:rsidRPr="00766C72" w:rsidRDefault="00766C72" w:rsidP="00766C72">
      <w:pPr>
        <w:rPr>
          <w:lang w:val="fi-FI"/>
        </w:rPr>
      </w:pPr>
    </w:p>
    <w:p w14:paraId="46465E56" w14:textId="77777777" w:rsidR="00766C72" w:rsidRPr="00A311B6" w:rsidRDefault="00CE5672" w:rsidP="00766C72">
      <w:pPr>
        <w:ind w:left="175" w:firstLine="993"/>
        <w:rPr>
          <w:lang w:val="fi-FI"/>
        </w:rPr>
      </w:pPr>
      <w:r>
        <w:rPr>
          <w:lang w:val="fi-FI"/>
        </w:rPr>
        <w:t>Joulupukki</w:t>
      </w:r>
      <w:r>
        <w:rPr>
          <w:lang w:val="fi-FI"/>
        </w:rPr>
        <w:tab/>
      </w:r>
      <w:r>
        <w:rPr>
          <w:lang w:val="fi-FI"/>
        </w:rPr>
        <w:tab/>
      </w:r>
      <w:r w:rsidR="00766C72" w:rsidRPr="00A311B6">
        <w:rPr>
          <w:lang w:val="fi-FI"/>
        </w:rPr>
        <w:t>Työntekijä, joka palkataan verkkosivun kautta</w:t>
      </w:r>
    </w:p>
    <w:p w14:paraId="149DE735" w14:textId="19606882" w:rsidR="00766C72" w:rsidRDefault="00766C72" w:rsidP="00766C72">
      <w:pPr>
        <w:ind w:left="175" w:firstLine="993"/>
        <w:rPr>
          <w:ins w:id="124" w:author="Hildén Antti Juhani" w:date="2019-04-10T09:23:00Z"/>
          <w:lang w:val="fi-FI"/>
        </w:rPr>
      </w:pPr>
      <w:r w:rsidRPr="00A311B6">
        <w:rPr>
          <w:lang w:val="fi-FI"/>
        </w:rPr>
        <w:t>Asiakas</w:t>
      </w:r>
      <w:r w:rsidRPr="00A311B6">
        <w:rPr>
          <w:lang w:val="fi-FI"/>
        </w:rPr>
        <w:tab/>
      </w:r>
      <w:r w:rsidRPr="00A311B6">
        <w:rPr>
          <w:lang w:val="fi-FI"/>
        </w:rPr>
        <w:tab/>
      </w:r>
      <w:proofErr w:type="spellStart"/>
      <w:r w:rsidRPr="00A311B6">
        <w:rPr>
          <w:lang w:val="fi-FI"/>
        </w:rPr>
        <w:t>Asiakas</w:t>
      </w:r>
      <w:proofErr w:type="spellEnd"/>
      <w:r w:rsidRPr="00A311B6">
        <w:rPr>
          <w:lang w:val="fi-FI"/>
        </w:rPr>
        <w:t>, joka palkkaa joulupukkityöntekijän verkkosivun kautta</w:t>
      </w:r>
    </w:p>
    <w:p w14:paraId="2295FEB9" w14:textId="28A5EC06" w:rsidR="00194A14" w:rsidRPr="00A311B6" w:rsidRDefault="00194A14" w:rsidP="00766C72">
      <w:pPr>
        <w:ind w:left="175" w:firstLine="993"/>
        <w:rPr>
          <w:lang w:val="fi-FI"/>
        </w:rPr>
      </w:pPr>
      <w:ins w:id="125" w:author="Hildén Antti Juhani" w:date="2019-04-10T09:23:00Z">
        <w:r>
          <w:rPr>
            <w:lang w:val="fi-FI"/>
          </w:rPr>
          <w:t>Koordinaattori</w:t>
        </w:r>
        <w:r>
          <w:rPr>
            <w:lang w:val="fi-FI"/>
          </w:rPr>
          <w:tab/>
          <w:t>Työntekijä, joka tekee joulupukkien reitit ja aikataulut</w:t>
        </w:r>
      </w:ins>
      <w:ins w:id="126" w:author="Hildén Antti Juhani" w:date="2019-04-10T09:30:00Z">
        <w:r>
          <w:rPr>
            <w:lang w:val="fi-FI"/>
          </w:rPr>
          <w:t>.</w:t>
        </w:r>
      </w:ins>
    </w:p>
    <w:p w14:paraId="08BB8731" w14:textId="77777777" w:rsidR="00766C72" w:rsidRPr="00A311B6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Tietokanta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MySQL</w:t>
      </w:r>
      <w:proofErr w:type="spellEnd"/>
      <w:r w:rsidRPr="00A311B6">
        <w:rPr>
          <w:lang w:val="fi-FI"/>
        </w:rPr>
        <w:t xml:space="preserve">-ohjelmaan perustuva tietokanta, joka tallentaa kaikki palkkaukseen tarvittavat tiedot, kuten nimet, </w:t>
      </w:r>
      <w:proofErr w:type="spellStart"/>
      <w:r w:rsidRPr="00A311B6">
        <w:rPr>
          <w:lang w:val="fi-FI"/>
        </w:rPr>
        <w:t>puhellinnumerot</w:t>
      </w:r>
      <w:proofErr w:type="spellEnd"/>
      <w:r w:rsidRPr="00A311B6">
        <w:rPr>
          <w:lang w:val="fi-FI"/>
        </w:rPr>
        <w:t>, sähköpostiosoitteet ym.</w:t>
      </w:r>
    </w:p>
    <w:p w14:paraId="1D3E195A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Käyttöliittymä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Verkkosivun toiminnot voidaan käyttää tietokoneen, tabletin ja älypuhelimen kautta.</w:t>
      </w:r>
    </w:p>
    <w:p w14:paraId="725F4E29" w14:textId="77777777" w:rsidR="00766C72" w:rsidRPr="00A311B6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Selain</w:t>
      </w:r>
      <w:r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Ohjelma, jota käytetään palvelutoiminnossa</w:t>
      </w:r>
    </w:p>
    <w:p w14:paraId="4D466B23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SQL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Structured</w:t>
      </w:r>
      <w:proofErr w:type="spellEnd"/>
      <w:r w:rsidRPr="00A311B6">
        <w:rPr>
          <w:lang w:val="fi-FI"/>
        </w:rPr>
        <w:t xml:space="preserve"> </w:t>
      </w:r>
      <w:proofErr w:type="spellStart"/>
      <w:r w:rsidRPr="00A311B6">
        <w:rPr>
          <w:lang w:val="fi-FI"/>
        </w:rPr>
        <w:t>Query</w:t>
      </w:r>
      <w:proofErr w:type="spellEnd"/>
      <w:r w:rsidRPr="00A311B6">
        <w:rPr>
          <w:lang w:val="fi-FI"/>
        </w:rPr>
        <w:t xml:space="preserve"> Language- ohjelmointikieli, jolla kommunikoidaan tietokannan kanssa</w:t>
      </w:r>
    </w:p>
    <w:p w14:paraId="2188FB74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PHP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Hypertext</w:t>
      </w:r>
      <w:proofErr w:type="spellEnd"/>
      <w:r w:rsidRPr="00A311B6">
        <w:rPr>
          <w:lang w:val="fi-FI"/>
        </w:rPr>
        <w:t xml:space="preserve"> </w:t>
      </w:r>
      <w:proofErr w:type="spellStart"/>
      <w:r w:rsidRPr="00A311B6">
        <w:rPr>
          <w:lang w:val="fi-FI"/>
        </w:rPr>
        <w:t>Preprocessor</w:t>
      </w:r>
      <w:proofErr w:type="spellEnd"/>
      <w:r w:rsidRPr="00A311B6">
        <w:rPr>
          <w:lang w:val="fi-FI"/>
        </w:rPr>
        <w:t>- ohjelmointikieli, jolla tehdään nettisivun toiminnot ja tietokannan kyselyt ja yhteydet</w:t>
      </w:r>
    </w:p>
    <w:p w14:paraId="1F234D89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CSS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Cascading</w:t>
      </w:r>
      <w:proofErr w:type="spellEnd"/>
      <w:r w:rsidRPr="00A311B6">
        <w:rPr>
          <w:lang w:val="fi-FI"/>
        </w:rPr>
        <w:t xml:space="preserve"> Style </w:t>
      </w:r>
      <w:proofErr w:type="spellStart"/>
      <w:r w:rsidRPr="00A311B6">
        <w:rPr>
          <w:lang w:val="fi-FI"/>
        </w:rPr>
        <w:t>Sheets</w:t>
      </w:r>
      <w:proofErr w:type="spellEnd"/>
      <w:r w:rsidRPr="00A311B6">
        <w:rPr>
          <w:lang w:val="fi-FI"/>
        </w:rPr>
        <w:t>- ohjelmointikieli, jota käytetään nettisivun ulkoasuun</w:t>
      </w:r>
    </w:p>
    <w:p w14:paraId="286243AF" w14:textId="77777777" w:rsidR="00766C72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lastRenderedPageBreak/>
        <w:t>HTML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Hypertext</w:t>
      </w:r>
      <w:proofErr w:type="spellEnd"/>
      <w:r w:rsidRPr="00A311B6">
        <w:rPr>
          <w:lang w:val="fi-FI"/>
        </w:rPr>
        <w:t xml:space="preserve"> </w:t>
      </w:r>
      <w:proofErr w:type="spellStart"/>
      <w:r w:rsidRPr="00A311B6">
        <w:rPr>
          <w:lang w:val="fi-FI"/>
        </w:rPr>
        <w:t>Markup</w:t>
      </w:r>
      <w:proofErr w:type="spellEnd"/>
      <w:r w:rsidRPr="00A311B6">
        <w:rPr>
          <w:lang w:val="fi-FI"/>
        </w:rPr>
        <w:t xml:space="preserve"> Language- ohjelmointikieli, joka on nettisivun runko</w:t>
      </w:r>
    </w:p>
    <w:p w14:paraId="5CCB4BEA" w14:textId="77777777" w:rsidR="00766C72" w:rsidRPr="00A311B6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Järjestelmä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Käyttää kaikkia yllä mainittuja toimintoja</w:t>
      </w:r>
    </w:p>
    <w:p w14:paraId="7E2C4AD0" w14:textId="77777777" w:rsidR="00766C72" w:rsidRPr="00766C72" w:rsidRDefault="00766C72" w:rsidP="00766C72">
      <w:pPr>
        <w:rPr>
          <w:lang w:val="fi-FI"/>
        </w:rPr>
      </w:pPr>
    </w:p>
    <w:p w14:paraId="043F029B" w14:textId="77777777" w:rsidR="00926DC8" w:rsidRDefault="00926DC8" w:rsidP="00926DC8">
      <w:pPr>
        <w:pStyle w:val="Heading1"/>
        <w:rPr>
          <w:lang w:val="fi-FI"/>
        </w:rPr>
      </w:pPr>
      <w:bookmarkStart w:id="127" w:name="_Toc5192383"/>
      <w:r w:rsidRPr="00102A2F">
        <w:rPr>
          <w:lang w:val="fi-FI"/>
        </w:rPr>
        <w:t>3.</w:t>
      </w:r>
      <w:r w:rsidR="00652C7B">
        <w:rPr>
          <w:lang w:val="fi-FI"/>
        </w:rPr>
        <w:t xml:space="preserve"> </w:t>
      </w:r>
      <w:r w:rsidR="00922155">
        <w:rPr>
          <w:lang w:val="fi-FI"/>
        </w:rPr>
        <w:t>Tiedot ja tietokannat</w:t>
      </w:r>
      <w:bookmarkEnd w:id="127"/>
    </w:p>
    <w:p w14:paraId="00539D4C" w14:textId="77777777" w:rsidR="00152E6E" w:rsidRDefault="00152E6E" w:rsidP="00152E6E">
      <w:pPr>
        <w:pStyle w:val="Heading2"/>
        <w:rPr>
          <w:lang w:val="fi-FI"/>
        </w:rPr>
      </w:pPr>
      <w:bookmarkStart w:id="128" w:name="_Toc5192384"/>
      <w:r>
        <w:rPr>
          <w:lang w:val="fi-FI"/>
        </w:rPr>
        <w:t>3.1 ER-kaavio</w:t>
      </w:r>
      <w:bookmarkEnd w:id="128"/>
    </w:p>
    <w:p w14:paraId="22C62DCD" w14:textId="0E08EED5" w:rsidR="00152E6E" w:rsidRPr="00152E6E" w:rsidRDefault="003B105E" w:rsidP="00152E6E">
      <w:pPr>
        <w:rPr>
          <w:lang w:val="fi-FI"/>
        </w:rPr>
      </w:pPr>
      <w:ins w:id="129" w:author="Hildén Antti Juhani" w:date="2019-04-10T11:09:00Z">
        <w:r>
          <w:rPr>
            <w:lang w:val="fi-FI"/>
          </w:rPr>
          <w:object w:dxaOrig="14041" w:dyaOrig="5640" w14:anchorId="5A11440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6.7pt;height:207.85pt" o:ole="">
              <v:imagedata r:id="rId15" o:title=""/>
            </v:shape>
            <o:OLEObject Type="Embed" ProgID="Visio.Drawing.15" ShapeID="_x0000_i1025" DrawAspect="Content" ObjectID="_1616412657" r:id="rId16"/>
          </w:object>
        </w:r>
      </w:ins>
      <w:commentRangeStart w:id="130"/>
      <w:commentRangeStart w:id="131"/>
      <w:del w:id="132" w:author="Hildén Antti Juhani" w:date="2019-04-10T11:08:00Z">
        <w:r w:rsidR="001A6180" w:rsidDel="003B105E">
          <w:rPr>
            <w:lang w:val="fi-FI"/>
          </w:rPr>
          <w:object w:dxaOrig="11281" w:dyaOrig="7036" w14:anchorId="3322ED82">
            <v:shape id="_x0000_i1026" type="#_x0000_t75" style="width:527.95pt;height:329.3pt" o:ole="">
              <v:imagedata r:id="rId17" o:title=""/>
            </v:shape>
            <o:OLEObject Type="Embed" ProgID="Visio.Drawing.15" ShapeID="_x0000_i1026" DrawAspect="Content" ObjectID="_1616412658" r:id="rId18"/>
          </w:object>
        </w:r>
      </w:del>
      <w:commentRangeEnd w:id="130"/>
      <w:commentRangeEnd w:id="131"/>
      <w:r w:rsidR="002F16F8">
        <w:rPr>
          <w:rStyle w:val="CommentReference"/>
        </w:rPr>
        <w:commentReference w:id="130"/>
      </w:r>
      <w:r w:rsidR="002F16F8">
        <w:rPr>
          <w:rStyle w:val="CommentReference"/>
        </w:rPr>
        <w:commentReference w:id="131"/>
      </w:r>
    </w:p>
    <w:p w14:paraId="0355E4EC" w14:textId="77777777" w:rsidR="00152E6E" w:rsidRDefault="00152E6E" w:rsidP="00152E6E">
      <w:pPr>
        <w:pStyle w:val="Heading2"/>
        <w:rPr>
          <w:lang w:val="fi-FI"/>
        </w:rPr>
      </w:pPr>
      <w:bookmarkStart w:id="133" w:name="_Toc5192385"/>
      <w:r>
        <w:rPr>
          <w:lang w:val="fi-FI"/>
        </w:rPr>
        <w:lastRenderedPageBreak/>
        <w:t>3.2 Tietokantakaavio</w:t>
      </w:r>
      <w:bookmarkEnd w:id="133"/>
    </w:p>
    <w:p w14:paraId="113BEBA8" w14:textId="7E28EF0A" w:rsidR="00152E6E" w:rsidRPr="00152E6E" w:rsidRDefault="003B105E" w:rsidP="00152E6E">
      <w:pPr>
        <w:rPr>
          <w:lang w:val="fi-FI"/>
        </w:rPr>
      </w:pPr>
      <w:ins w:id="134" w:author="Hildén Antti Juhani" w:date="2019-04-10T11:10:00Z">
        <w:r>
          <w:rPr>
            <w:lang w:val="fi-FI"/>
          </w:rPr>
          <w:object w:dxaOrig="16066" w:dyaOrig="11010" w14:anchorId="7F23EF6E">
            <v:shape id="_x0000_i1027" type="#_x0000_t75" style="width:534.2pt;height:366.1pt" o:ole="">
              <v:imagedata r:id="rId19" o:title=""/>
            </v:shape>
            <o:OLEObject Type="Embed" ProgID="Visio.Drawing.15" ShapeID="_x0000_i1027" DrawAspect="Content" ObjectID="_1616412659" r:id="rId20"/>
          </w:object>
        </w:r>
      </w:ins>
      <w:del w:id="135" w:author="Hildén Antti Juhani" w:date="2019-04-10T11:09:00Z">
        <w:r w:rsidR="001A6180" w:rsidDel="003B105E">
          <w:rPr>
            <w:lang w:val="fi-FI"/>
          </w:rPr>
          <w:object w:dxaOrig="15135" w:dyaOrig="10950" w14:anchorId="213149F4">
            <v:shape id="_x0000_i1028" type="#_x0000_t75" style="width:529.7pt;height:383.25pt" o:ole="">
              <v:imagedata r:id="rId21" o:title=""/>
            </v:shape>
            <o:OLEObject Type="Embed" ProgID="Visio.Drawing.15" ShapeID="_x0000_i1028" DrawAspect="Content" ObjectID="_1616412660" r:id="rId22"/>
          </w:object>
        </w:r>
      </w:del>
    </w:p>
    <w:p w14:paraId="37D9BC39" w14:textId="77777777" w:rsidR="00926DC8" w:rsidRDefault="00926DC8" w:rsidP="00926DC8">
      <w:pPr>
        <w:pStyle w:val="Heading1"/>
        <w:rPr>
          <w:lang w:val="fi-FI"/>
        </w:rPr>
      </w:pPr>
      <w:bookmarkStart w:id="136" w:name="_Toc5192386"/>
      <w:r w:rsidRPr="00102A2F">
        <w:rPr>
          <w:lang w:val="fi-FI"/>
        </w:rPr>
        <w:lastRenderedPageBreak/>
        <w:t>4.</w:t>
      </w:r>
      <w:r w:rsidR="00152E6E">
        <w:rPr>
          <w:lang w:val="fi-FI"/>
        </w:rPr>
        <w:t xml:space="preserve"> Näyttökartat</w:t>
      </w:r>
      <w:bookmarkEnd w:id="136"/>
      <w:r w:rsidR="00152E6E">
        <w:rPr>
          <w:lang w:val="fi-FI"/>
        </w:rPr>
        <w:t xml:space="preserve"> </w:t>
      </w:r>
    </w:p>
    <w:p w14:paraId="3716AE26" w14:textId="77777777" w:rsidR="00AD7E87" w:rsidRDefault="00AD7E87" w:rsidP="00AD7E87">
      <w:pPr>
        <w:pStyle w:val="Heading2"/>
        <w:rPr>
          <w:lang w:val="fi-FI"/>
        </w:rPr>
      </w:pPr>
      <w:bookmarkStart w:id="137" w:name="_Toc5192387"/>
      <w:r>
        <w:rPr>
          <w:lang w:val="fi-FI"/>
        </w:rPr>
        <w:t>4.1 Pääkäyttäjä</w:t>
      </w:r>
      <w:bookmarkEnd w:id="137"/>
    </w:p>
    <w:bookmarkStart w:id="138" w:name="_MON_1616395368"/>
    <w:bookmarkEnd w:id="138"/>
    <w:p w14:paraId="7C23C0AB" w14:textId="2F757523" w:rsidR="00AD7E87" w:rsidRDefault="003E1283" w:rsidP="00AD7E87">
      <w:pPr>
        <w:rPr>
          <w:lang w:val="fi-FI"/>
        </w:rPr>
      </w:pPr>
      <w:r>
        <w:rPr>
          <w:lang w:val="fi-FI"/>
        </w:rPr>
        <w:object w:dxaOrig="9300" w:dyaOrig="5910" w14:anchorId="695EC979">
          <v:shape id="_x0000_i1029" type="#_x0000_t75" style="width:347.8pt;height:221.35pt" o:ole="">
            <v:imagedata r:id="rId23" o:title=""/>
          </v:shape>
          <o:OLEObject Type="Embed" ProgID="Visio.Drawing.15" ShapeID="_x0000_i1029" DrawAspect="Content" ObjectID="_1616412661" r:id="rId24"/>
        </w:object>
      </w:r>
      <w:bookmarkStart w:id="139" w:name="_GoBack"/>
      <w:bookmarkEnd w:id="139"/>
    </w:p>
    <w:p w14:paraId="3E4283F8" w14:textId="77777777" w:rsidR="00AD7E87" w:rsidRDefault="00AD7E87" w:rsidP="00AD7E87">
      <w:pPr>
        <w:pStyle w:val="Heading2"/>
        <w:rPr>
          <w:lang w:val="fi-FI"/>
        </w:rPr>
      </w:pPr>
      <w:bookmarkStart w:id="140" w:name="_Toc5192388"/>
      <w:r>
        <w:rPr>
          <w:lang w:val="fi-FI"/>
        </w:rPr>
        <w:t>4.2 Joulupukki</w:t>
      </w:r>
      <w:bookmarkEnd w:id="140"/>
    </w:p>
    <w:p w14:paraId="18CD8A27" w14:textId="517E28E2" w:rsidR="00AD7E87" w:rsidRDefault="003E1283" w:rsidP="00AD7E87">
      <w:pPr>
        <w:rPr>
          <w:lang w:val="fi-FI"/>
        </w:rPr>
      </w:pPr>
      <w:r>
        <w:rPr>
          <w:lang w:val="fi-FI"/>
        </w:rPr>
        <w:object w:dxaOrig="8910" w:dyaOrig="4665" w14:anchorId="75735D4C">
          <v:shape id="_x0000_i1030" type="#_x0000_t75" style="width:323.45pt;height:168.15pt" o:ole="">
            <v:imagedata r:id="rId25" o:title=""/>
          </v:shape>
          <o:OLEObject Type="Embed" ProgID="Visio.Drawing.15" ShapeID="_x0000_i1030" DrawAspect="Content" ObjectID="_1616412662" r:id="rId26"/>
        </w:object>
      </w:r>
    </w:p>
    <w:p w14:paraId="54ACBF47" w14:textId="77777777" w:rsidR="00AD7E87" w:rsidRDefault="00AD7E87" w:rsidP="00AD7E87">
      <w:pPr>
        <w:pStyle w:val="Heading2"/>
        <w:rPr>
          <w:lang w:val="fi-FI"/>
        </w:rPr>
      </w:pPr>
      <w:bookmarkStart w:id="141" w:name="_Toc5192389"/>
      <w:r>
        <w:rPr>
          <w:lang w:val="fi-FI"/>
        </w:rPr>
        <w:t>4.3 Asiakas</w:t>
      </w:r>
      <w:bookmarkEnd w:id="141"/>
    </w:p>
    <w:p w14:paraId="0232D9F8" w14:textId="6312EE75" w:rsidR="00AD7E87" w:rsidRPr="00AD7E87" w:rsidRDefault="003E1283" w:rsidP="00AD7E87">
      <w:pPr>
        <w:rPr>
          <w:lang w:val="fi-FI"/>
        </w:rPr>
      </w:pPr>
      <w:r>
        <w:rPr>
          <w:lang w:val="fi-FI"/>
        </w:rPr>
        <w:object w:dxaOrig="8251" w:dyaOrig="4335" w14:anchorId="14B306A3">
          <v:shape id="_x0000_i1031" type="#_x0000_t75" style="width:312.7pt;height:164.3pt" o:ole="">
            <v:imagedata r:id="rId27" o:title=""/>
          </v:shape>
          <o:OLEObject Type="Embed" ProgID="Visio.Drawing.15" ShapeID="_x0000_i1031" DrawAspect="Content" ObjectID="_1616412663" r:id="rId28"/>
        </w:object>
      </w:r>
    </w:p>
    <w:p w14:paraId="5F7E9830" w14:textId="77777777" w:rsidR="00152E6E" w:rsidRDefault="00926DC8" w:rsidP="00926DC8">
      <w:pPr>
        <w:pStyle w:val="Heading1"/>
        <w:rPr>
          <w:lang w:val="fi-FI"/>
        </w:rPr>
      </w:pPr>
      <w:bookmarkStart w:id="142" w:name="_Toc5192390"/>
      <w:r w:rsidRPr="00102A2F">
        <w:rPr>
          <w:lang w:val="fi-FI"/>
        </w:rPr>
        <w:lastRenderedPageBreak/>
        <w:t>5.</w:t>
      </w:r>
      <w:r w:rsidR="00152E6E">
        <w:rPr>
          <w:lang w:val="fi-FI"/>
        </w:rPr>
        <w:t xml:space="preserve"> Toiminnot ja </w:t>
      </w:r>
      <w:commentRangeStart w:id="143"/>
      <w:r w:rsidR="00152E6E">
        <w:rPr>
          <w:lang w:val="fi-FI"/>
        </w:rPr>
        <w:t>käyttötapaukset</w:t>
      </w:r>
      <w:bookmarkEnd w:id="142"/>
      <w:commentRangeEnd w:id="143"/>
      <w:r w:rsidR="001C0478">
        <w:rPr>
          <w:rStyle w:val="CommentReference"/>
          <w:rFonts w:asciiTheme="minorHAnsi" w:eastAsiaTheme="minorHAnsi" w:hAnsiTheme="minorHAnsi" w:cstheme="minorBidi"/>
          <w:color w:val="auto"/>
        </w:rPr>
        <w:commentReference w:id="143"/>
      </w:r>
    </w:p>
    <w:p w14:paraId="2E2BE11E" w14:textId="608F48EB" w:rsidR="003E1283" w:rsidRPr="007325DB" w:rsidRDefault="003E1283" w:rsidP="003E1283">
      <w:pPr>
        <w:pStyle w:val="Heading2"/>
        <w:ind w:left="425"/>
        <w:rPr>
          <w:ins w:id="144" w:author="Meginness Adrian Alexander" w:date="2019-04-10T14:41:00Z"/>
          <w:lang w:val="fi-FI"/>
        </w:rPr>
        <w:pPrChange w:id="145" w:author="Meginness Adrian Alexander" w:date="2019-04-10T14:43:00Z">
          <w:pPr/>
        </w:pPrChange>
      </w:pPr>
      <w:bookmarkStart w:id="146" w:name="_Toc5192391"/>
      <w:ins w:id="147" w:author="Meginness Adrian Alexander" w:date="2019-04-10T14:41:00Z">
        <w:r>
          <w:rPr>
            <w:lang w:val="fi-FI"/>
          </w:rPr>
          <w:t xml:space="preserve">5.1 </w:t>
        </w:r>
        <w:r w:rsidRPr="007325DB">
          <w:rPr>
            <w:lang w:val="fi-FI"/>
          </w:rPr>
          <w:t>Lisää tilaus</w:t>
        </w:r>
      </w:ins>
    </w:p>
    <w:p w14:paraId="6467FA50" w14:textId="77777777" w:rsidR="003E1283" w:rsidRPr="007325DB" w:rsidRDefault="003E1283" w:rsidP="003E1283">
      <w:pPr>
        <w:ind w:left="360"/>
        <w:rPr>
          <w:ins w:id="148" w:author="Meginness Adrian Alexander" w:date="2019-04-10T14:41:00Z"/>
          <w:lang w:val="fi-FI"/>
        </w:rPr>
      </w:pPr>
      <w:ins w:id="149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  <w:t>Tilaus</w:t>
        </w:r>
      </w:ins>
    </w:p>
    <w:p w14:paraId="03FAB4AB" w14:textId="77777777" w:rsidR="003E1283" w:rsidRDefault="003E1283" w:rsidP="003E1283">
      <w:pPr>
        <w:ind w:left="360"/>
        <w:rPr>
          <w:ins w:id="150" w:author="Meginness Adrian Alexander" w:date="2019-04-10T14:41:00Z"/>
          <w:lang w:val="fi-FI"/>
        </w:rPr>
      </w:pPr>
      <w:ins w:id="151" w:author="Meginness Adrian Alexander" w:date="2019-04-10T14:41:00Z">
        <w:r w:rsidRPr="007325DB">
          <w:rPr>
            <w:lang w:val="fi-FI"/>
          </w:rPr>
          <w:t>Kuvaus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  <w:t>Asiakkaan tilaus pääsee onnistuneesti järjestelmään</w:t>
        </w:r>
      </w:ins>
    </w:p>
    <w:p w14:paraId="43F1C349" w14:textId="77777777" w:rsidR="003E1283" w:rsidRDefault="003E1283" w:rsidP="003E1283">
      <w:pPr>
        <w:ind w:left="360"/>
        <w:rPr>
          <w:ins w:id="152" w:author="Meginness Adrian Alexander" w:date="2019-04-10T14:41:00Z"/>
          <w:lang w:val="fi-FI"/>
        </w:rPr>
      </w:pPr>
      <w:ins w:id="153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2CDDA615" w14:textId="77777777" w:rsidR="003E1283" w:rsidRDefault="003E1283" w:rsidP="003E1283">
      <w:pPr>
        <w:ind w:left="360"/>
        <w:rPr>
          <w:ins w:id="154" w:author="Meginness Adrian Alexander" w:date="2019-04-10T14:41:00Z"/>
          <w:lang w:val="fi-FI"/>
        </w:rPr>
      </w:pPr>
      <w:ins w:id="155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4E392FF2" w14:textId="77777777" w:rsidR="003E1283" w:rsidRDefault="003E1283" w:rsidP="003E1283">
      <w:pPr>
        <w:ind w:left="3600"/>
        <w:rPr>
          <w:ins w:id="156" w:author="Meginness Adrian Alexander" w:date="2019-04-10T14:41:00Z"/>
          <w:lang w:val="fi-FI"/>
        </w:rPr>
      </w:pPr>
      <w:ins w:id="157" w:author="Meginness Adrian Alexander" w:date="2019-04-10T14:41:00Z">
        <w:r>
          <w:rPr>
            <w:lang w:val="fi-FI"/>
          </w:rPr>
          <w:t>Asiakas kirjoittaa oman nimensä, puhelinnumeron, sähköpostin, laskutusosoitteen, tapahtumaosoitteet, tilausajan, lasten määrä, ilmoitus mahdollisista lemmikkieläimistä ja lasten allergioista.</w:t>
        </w:r>
      </w:ins>
    </w:p>
    <w:p w14:paraId="02F13939" w14:textId="77777777" w:rsidR="003E1283" w:rsidRDefault="003E1283" w:rsidP="003E1283">
      <w:pPr>
        <w:ind w:left="360"/>
        <w:rPr>
          <w:ins w:id="158" w:author="Meginness Adrian Alexander" w:date="2019-04-10T14:41:00Z"/>
          <w:lang w:val="fi-FI"/>
        </w:rPr>
      </w:pPr>
      <w:ins w:id="159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7B2CFF2B" w14:textId="77777777" w:rsidR="003E1283" w:rsidRPr="007325DB" w:rsidRDefault="003E1283" w:rsidP="003E1283">
      <w:pPr>
        <w:ind w:left="3600"/>
        <w:rPr>
          <w:ins w:id="160" w:author="Meginness Adrian Alexander" w:date="2019-04-10T14:41:00Z"/>
          <w:lang w:val="fi-FI"/>
        </w:rPr>
      </w:pPr>
      <w:ins w:id="161" w:author="Meginness Adrian Alexander" w:date="2019-04-10T14:41:00Z">
        <w:r>
          <w:rPr>
            <w:lang w:val="fi-FI"/>
          </w:rPr>
          <w:t>Jos jokin tieto puuttuu, tilaus ei onnistu. Järjestelmä ei salli lomakkeen lähettämistä ja ilmoittaa alueet, jossa on puutteelliset tiedot.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</w:ins>
    </w:p>
    <w:p w14:paraId="08460F0F" w14:textId="77777777" w:rsidR="003E1283" w:rsidRDefault="003E1283" w:rsidP="003E1283">
      <w:pPr>
        <w:ind w:left="360"/>
        <w:rPr>
          <w:ins w:id="162" w:author="Meginness Adrian Alexander" w:date="2019-04-10T14:41:00Z"/>
          <w:lang w:val="fi-FI"/>
        </w:rPr>
      </w:pPr>
      <w:ins w:id="163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Asiakas on onnistuneesti tehnyt tilauksen</w:t>
        </w:r>
      </w:ins>
    </w:p>
    <w:p w14:paraId="02BC755D" w14:textId="77777777" w:rsidR="003E1283" w:rsidRDefault="003E1283" w:rsidP="003E1283">
      <w:pPr>
        <w:ind w:left="360"/>
        <w:rPr>
          <w:ins w:id="164" w:author="Meginness Adrian Alexander" w:date="2019-04-10T14:41:00Z"/>
          <w:lang w:val="fi-FI"/>
        </w:rPr>
      </w:pPr>
      <w:ins w:id="165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12EF2C22" w14:textId="77777777" w:rsidR="003E1283" w:rsidRDefault="003E1283" w:rsidP="003E1283">
      <w:pPr>
        <w:ind w:left="360"/>
        <w:rPr>
          <w:ins w:id="166" w:author="Meginness Adrian Alexander" w:date="2019-04-10T14:41:00Z"/>
          <w:lang w:val="fi-FI"/>
        </w:rPr>
      </w:pPr>
      <w:ins w:id="167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Asiakkaat</w:t>
        </w:r>
      </w:ins>
    </w:p>
    <w:p w14:paraId="7C7CC26E" w14:textId="77777777" w:rsidR="003E1283" w:rsidRDefault="003E1283" w:rsidP="003E1283">
      <w:pPr>
        <w:ind w:left="360"/>
        <w:rPr>
          <w:ins w:id="168" w:author="Meginness Adrian Alexander" w:date="2019-04-10T14:41:00Z"/>
          <w:lang w:val="fi-FI"/>
        </w:rPr>
      </w:pPr>
      <w:ins w:id="169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593C0200" w14:textId="77777777" w:rsidR="003E1283" w:rsidRDefault="003E1283" w:rsidP="003E1283">
      <w:pPr>
        <w:ind w:left="360"/>
        <w:rPr>
          <w:ins w:id="170" w:author="Meginness Adrian Alexander" w:date="2019-04-10T14:41:00Z"/>
          <w:lang w:val="fi-FI"/>
        </w:rPr>
      </w:pPr>
      <w:ins w:id="171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6E25A692" w14:textId="25861602" w:rsidR="003E1283" w:rsidRDefault="003E1283" w:rsidP="003E1283">
      <w:pPr>
        <w:ind w:left="360"/>
        <w:rPr>
          <w:ins w:id="172" w:author="Meginness Adrian Alexander" w:date="2019-04-10T14:41:00Z"/>
          <w:lang w:val="fi-FI"/>
        </w:rPr>
      </w:pPr>
      <w:ins w:id="173" w:author="Meginness Adrian Alexander" w:date="2019-04-10T14:41:00Z">
        <w:r>
          <w:rPr>
            <w:noProof/>
          </w:rPr>
          <w:drawing>
            <wp:inline distT="0" distB="0" distL="0" distR="0" wp14:anchorId="0F24E66D" wp14:editId="42C1F2A2">
              <wp:extent cx="3190875" cy="2562225"/>
              <wp:effectExtent l="0" t="0" r="9525" b="9525"/>
              <wp:docPr id="8" name="Picture 8" descr="pukkitilaus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 descr="pukkitilaus"/>
                      <pic:cNvPicPr>
                        <a:picLocks noChangeAspect="1" noChangeArrowheads="1"/>
                      </pic:cNvPicPr>
                    </pic:nvPicPr>
                    <pic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190875" cy="256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lang w:val="fi-FI"/>
          </w:rPr>
          <w:br w:type="page"/>
        </w:r>
      </w:ins>
    </w:p>
    <w:p w14:paraId="35741072" w14:textId="77777777" w:rsidR="003E1283" w:rsidRPr="007325DB" w:rsidRDefault="003E1283" w:rsidP="003E1283">
      <w:pPr>
        <w:pStyle w:val="Heading2"/>
        <w:ind w:firstLine="360"/>
        <w:rPr>
          <w:ins w:id="174" w:author="Meginness Adrian Alexander" w:date="2019-04-10T14:41:00Z"/>
          <w:lang w:val="fi-FI"/>
        </w:rPr>
      </w:pPr>
      <w:ins w:id="175" w:author="Meginness Adrian Alexander" w:date="2019-04-10T14:41:00Z">
        <w:r>
          <w:rPr>
            <w:lang w:val="fi-FI"/>
          </w:rPr>
          <w:lastRenderedPageBreak/>
          <w:t>5.2 Sähköposti varmistus</w:t>
        </w:r>
      </w:ins>
    </w:p>
    <w:p w14:paraId="40A7C459" w14:textId="77777777" w:rsidR="003E1283" w:rsidRPr="007325DB" w:rsidRDefault="003E1283" w:rsidP="003E1283">
      <w:pPr>
        <w:rPr>
          <w:ins w:id="176" w:author="Meginness Adrian Alexander" w:date="2019-04-10T14:41:00Z"/>
          <w:lang w:val="fi-FI"/>
        </w:rPr>
      </w:pPr>
    </w:p>
    <w:p w14:paraId="7F24697D" w14:textId="77777777" w:rsidR="003E1283" w:rsidRPr="007325DB" w:rsidRDefault="003E1283" w:rsidP="003E1283">
      <w:pPr>
        <w:ind w:left="360"/>
        <w:rPr>
          <w:ins w:id="177" w:author="Meginness Adrian Alexander" w:date="2019-04-10T14:41:00Z"/>
          <w:lang w:val="fi-FI"/>
        </w:rPr>
      </w:pPr>
      <w:ins w:id="178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Varmistus sähköpostiin</w:t>
        </w:r>
      </w:ins>
    </w:p>
    <w:p w14:paraId="32EFD47A" w14:textId="77777777" w:rsidR="003E1283" w:rsidRDefault="003E1283" w:rsidP="003E1283">
      <w:pPr>
        <w:ind w:left="3600" w:hanging="3240"/>
        <w:rPr>
          <w:ins w:id="179" w:author="Meginness Adrian Alexander" w:date="2019-04-10T14:41:00Z"/>
          <w:lang w:val="fi-FI"/>
        </w:rPr>
      </w:pPr>
      <w:ins w:id="180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Asiakkaalle ja pukille tulee sähköpostiin varmistus varauksesta. Sähköpostissa on päivä, aika, osoite ja muut mahdolliset tiedot, kuten lasten mahdolliset allergiat ym. Sähköpostin saapuessa asiakas ja pukki varmistavat tilauksen.</w:t>
        </w:r>
      </w:ins>
    </w:p>
    <w:p w14:paraId="35B70DBC" w14:textId="77777777" w:rsidR="003E1283" w:rsidRDefault="003E1283" w:rsidP="003E1283">
      <w:pPr>
        <w:ind w:left="360"/>
        <w:rPr>
          <w:ins w:id="181" w:author="Meginness Adrian Alexander" w:date="2019-04-10T14:41:00Z"/>
          <w:lang w:val="fi-FI"/>
        </w:rPr>
      </w:pPr>
      <w:ins w:id="182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ukki on rekisteröitynyt järjestelmään.</w:t>
        </w:r>
      </w:ins>
    </w:p>
    <w:p w14:paraId="4A96AEBA" w14:textId="77777777" w:rsidR="003E1283" w:rsidRDefault="003E1283" w:rsidP="003E1283">
      <w:pPr>
        <w:ind w:left="360"/>
        <w:rPr>
          <w:ins w:id="183" w:author="Meginness Adrian Alexander" w:date="2019-04-10T14:41:00Z"/>
          <w:lang w:val="fi-FI"/>
        </w:rPr>
      </w:pPr>
      <w:ins w:id="184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11B9EFB6" w14:textId="77777777" w:rsidR="003E1283" w:rsidRDefault="003E1283" w:rsidP="003E1283">
      <w:pPr>
        <w:ind w:left="3600"/>
        <w:rPr>
          <w:ins w:id="185" w:author="Meginness Adrian Alexander" w:date="2019-04-10T14:41:00Z"/>
          <w:lang w:val="fi-FI"/>
        </w:rPr>
      </w:pPr>
      <w:ins w:id="186" w:author="Meginness Adrian Alexander" w:date="2019-04-10T14:41:00Z">
        <w:r>
          <w:rPr>
            <w:lang w:val="fi-FI"/>
          </w:rPr>
          <w:t>Varauksen jälkeen sähköposti lähetetään pukille ja asiakkaalle automaattisesti.</w:t>
        </w:r>
      </w:ins>
    </w:p>
    <w:p w14:paraId="252DE04D" w14:textId="77777777" w:rsidR="003E1283" w:rsidRDefault="003E1283" w:rsidP="003E1283">
      <w:pPr>
        <w:ind w:left="360"/>
        <w:rPr>
          <w:ins w:id="187" w:author="Meginness Adrian Alexander" w:date="2019-04-10T14:41:00Z"/>
          <w:lang w:val="fi-FI"/>
        </w:rPr>
      </w:pPr>
      <w:ins w:id="188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6C02B2E0" w14:textId="77777777" w:rsidR="003E1283" w:rsidRPr="007325DB" w:rsidRDefault="003E1283" w:rsidP="003E1283">
      <w:pPr>
        <w:ind w:left="3600"/>
        <w:rPr>
          <w:ins w:id="189" w:author="Meginness Adrian Alexander" w:date="2019-04-10T14:41:00Z"/>
          <w:lang w:val="fi-FI"/>
        </w:rPr>
      </w:pPr>
      <w:ins w:id="190" w:author="Meginness Adrian Alexander" w:date="2019-04-10T14:41:00Z">
        <w:r>
          <w:rPr>
            <w:lang w:val="fi-FI"/>
          </w:rPr>
          <w:t>Jos sähköposti on virheellinen, sähköposti ei saavu ja asiakas/pukki eivät pysty varmistamaan tilausta.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</w:ins>
    </w:p>
    <w:p w14:paraId="3E953176" w14:textId="77777777" w:rsidR="003E1283" w:rsidRDefault="003E1283" w:rsidP="003E1283">
      <w:pPr>
        <w:ind w:left="360"/>
        <w:rPr>
          <w:ins w:id="191" w:author="Meginness Adrian Alexander" w:date="2019-04-10T14:41:00Z"/>
          <w:lang w:val="fi-FI"/>
        </w:rPr>
      </w:pPr>
      <w:ins w:id="192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Asiakas ja pukki ovat onnistuneesti varmistanut tilauksen</w:t>
        </w:r>
      </w:ins>
    </w:p>
    <w:p w14:paraId="7C975FE5" w14:textId="77777777" w:rsidR="003E1283" w:rsidRDefault="003E1283" w:rsidP="003E1283">
      <w:pPr>
        <w:ind w:left="360"/>
        <w:rPr>
          <w:ins w:id="193" w:author="Meginness Adrian Alexander" w:date="2019-04-10T14:41:00Z"/>
          <w:lang w:val="fi-FI"/>
        </w:rPr>
      </w:pPr>
      <w:ins w:id="194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5646C0D6" w14:textId="77777777" w:rsidR="003E1283" w:rsidRDefault="003E1283" w:rsidP="003E1283">
      <w:pPr>
        <w:ind w:left="360"/>
        <w:rPr>
          <w:ins w:id="195" w:author="Meginness Adrian Alexander" w:date="2019-04-10T14:41:00Z"/>
          <w:lang w:val="fi-FI"/>
        </w:rPr>
      </w:pPr>
      <w:ins w:id="196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Asiakkaat ja pukit</w:t>
        </w:r>
      </w:ins>
    </w:p>
    <w:p w14:paraId="7360BA44" w14:textId="77777777" w:rsidR="003E1283" w:rsidRDefault="003E1283" w:rsidP="003E1283">
      <w:pPr>
        <w:ind w:left="360"/>
        <w:rPr>
          <w:ins w:id="197" w:author="Meginness Adrian Alexander" w:date="2019-04-10T14:41:00Z"/>
          <w:lang w:val="fi-FI"/>
        </w:rPr>
      </w:pPr>
      <w:ins w:id="198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60D6AB74" w14:textId="77777777" w:rsidR="003E1283" w:rsidRDefault="003E1283" w:rsidP="003E1283">
      <w:pPr>
        <w:ind w:left="360"/>
        <w:rPr>
          <w:ins w:id="199" w:author="Meginness Adrian Alexander" w:date="2019-04-10T14:41:00Z"/>
          <w:lang w:val="fi-FI"/>
        </w:rPr>
      </w:pPr>
      <w:ins w:id="200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267C5895" w14:textId="77777777" w:rsidR="003E1283" w:rsidRDefault="003E1283" w:rsidP="003E1283">
      <w:pPr>
        <w:ind w:left="360"/>
        <w:rPr>
          <w:ins w:id="201" w:author="Meginness Adrian Alexander" w:date="2019-04-10T14:41:00Z"/>
          <w:lang w:val="fi-FI"/>
        </w:rPr>
      </w:pPr>
    </w:p>
    <w:p w14:paraId="0B5F24FF" w14:textId="77777777" w:rsidR="003E1283" w:rsidRDefault="003E1283" w:rsidP="003E1283">
      <w:pPr>
        <w:ind w:left="360"/>
        <w:rPr>
          <w:ins w:id="202" w:author="Meginness Adrian Alexander" w:date="2019-04-10T14:41:00Z"/>
          <w:lang w:val="fi-FI"/>
        </w:rPr>
      </w:pPr>
    </w:p>
    <w:p w14:paraId="5C1B0E72" w14:textId="77777777" w:rsidR="003E1283" w:rsidRDefault="003E1283" w:rsidP="003E1283">
      <w:pPr>
        <w:ind w:left="360"/>
        <w:rPr>
          <w:ins w:id="203" w:author="Meginness Adrian Alexander" w:date="2019-04-10T14:41:00Z"/>
          <w:lang w:val="fi-FI"/>
        </w:rPr>
      </w:pPr>
    </w:p>
    <w:p w14:paraId="15061404" w14:textId="77777777" w:rsidR="003E1283" w:rsidRDefault="003E1283" w:rsidP="003E1283">
      <w:pPr>
        <w:ind w:left="360"/>
        <w:rPr>
          <w:ins w:id="204" w:author="Meginness Adrian Alexander" w:date="2019-04-10T14:41:00Z"/>
          <w:lang w:val="fi-FI"/>
        </w:rPr>
      </w:pPr>
    </w:p>
    <w:p w14:paraId="253AA6CF" w14:textId="77777777" w:rsidR="003E1283" w:rsidRDefault="003E1283" w:rsidP="003E1283">
      <w:pPr>
        <w:ind w:left="360"/>
        <w:rPr>
          <w:ins w:id="205" w:author="Meginness Adrian Alexander" w:date="2019-04-10T14:41:00Z"/>
          <w:lang w:val="fi-FI"/>
        </w:rPr>
      </w:pPr>
    </w:p>
    <w:p w14:paraId="561E265E" w14:textId="77777777" w:rsidR="003E1283" w:rsidRDefault="003E1283" w:rsidP="003E1283">
      <w:pPr>
        <w:ind w:left="360"/>
        <w:rPr>
          <w:ins w:id="206" w:author="Meginness Adrian Alexander" w:date="2019-04-10T14:41:00Z"/>
          <w:lang w:val="fi-FI"/>
        </w:rPr>
      </w:pPr>
    </w:p>
    <w:p w14:paraId="5DB2D5D0" w14:textId="77777777" w:rsidR="003E1283" w:rsidRDefault="003E1283" w:rsidP="003E1283">
      <w:pPr>
        <w:ind w:left="360"/>
        <w:rPr>
          <w:ins w:id="207" w:author="Meginness Adrian Alexander" w:date="2019-04-10T14:41:00Z"/>
          <w:lang w:val="fi-FI"/>
        </w:rPr>
      </w:pPr>
    </w:p>
    <w:p w14:paraId="30C17B75" w14:textId="77777777" w:rsidR="003E1283" w:rsidRDefault="003E1283" w:rsidP="003E1283">
      <w:pPr>
        <w:ind w:left="360"/>
        <w:rPr>
          <w:ins w:id="208" w:author="Meginness Adrian Alexander" w:date="2019-04-10T14:41:00Z"/>
          <w:lang w:val="fi-FI"/>
        </w:rPr>
      </w:pPr>
    </w:p>
    <w:p w14:paraId="09AA0AC1" w14:textId="77777777" w:rsidR="003E1283" w:rsidRDefault="003E1283" w:rsidP="003E1283">
      <w:pPr>
        <w:ind w:left="360"/>
        <w:rPr>
          <w:ins w:id="209" w:author="Meginness Adrian Alexander" w:date="2019-04-10T14:41:00Z"/>
          <w:lang w:val="fi-FI"/>
        </w:rPr>
      </w:pPr>
    </w:p>
    <w:p w14:paraId="5B6B3A05" w14:textId="77777777" w:rsidR="003E1283" w:rsidRDefault="003E1283" w:rsidP="003E1283">
      <w:pPr>
        <w:ind w:left="360"/>
        <w:rPr>
          <w:ins w:id="210" w:author="Meginness Adrian Alexander" w:date="2019-04-10T14:41:00Z"/>
          <w:lang w:val="fi-FI"/>
        </w:rPr>
      </w:pPr>
    </w:p>
    <w:p w14:paraId="3B9DBC97" w14:textId="77777777" w:rsidR="003E1283" w:rsidRDefault="003E1283" w:rsidP="003E1283">
      <w:pPr>
        <w:ind w:left="360"/>
        <w:rPr>
          <w:ins w:id="211" w:author="Meginness Adrian Alexander" w:date="2019-04-10T14:41:00Z"/>
          <w:lang w:val="fi-FI"/>
        </w:rPr>
      </w:pPr>
    </w:p>
    <w:p w14:paraId="2D58C07A" w14:textId="77777777" w:rsidR="003E1283" w:rsidRPr="0031032C" w:rsidRDefault="003E1283" w:rsidP="003E1283">
      <w:pPr>
        <w:pStyle w:val="Heading2"/>
        <w:numPr>
          <w:ilvl w:val="1"/>
          <w:numId w:val="10"/>
        </w:numPr>
        <w:rPr>
          <w:ins w:id="212" w:author="Meginness Adrian Alexander" w:date="2019-04-10T14:41:00Z"/>
          <w:lang w:val="fi-FI"/>
        </w:rPr>
      </w:pPr>
      <w:ins w:id="213" w:author="Meginness Adrian Alexander" w:date="2019-04-10T14:41:00Z">
        <w:r>
          <w:rPr>
            <w:lang w:val="fi-FI"/>
          </w:rPr>
          <w:lastRenderedPageBreak/>
          <w:t>Tilauksen seuranta</w:t>
        </w:r>
      </w:ins>
    </w:p>
    <w:p w14:paraId="40DCD712" w14:textId="77777777" w:rsidR="003E1283" w:rsidRPr="007325DB" w:rsidRDefault="003E1283" w:rsidP="003E1283">
      <w:pPr>
        <w:ind w:left="360"/>
        <w:rPr>
          <w:ins w:id="214" w:author="Meginness Adrian Alexander" w:date="2019-04-10T14:41:00Z"/>
          <w:lang w:val="fi-FI"/>
        </w:rPr>
      </w:pPr>
      <w:ins w:id="215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Tilauksen seuranta</w:t>
        </w:r>
      </w:ins>
    </w:p>
    <w:p w14:paraId="7333A3B4" w14:textId="77777777" w:rsidR="003E1283" w:rsidRDefault="003E1283" w:rsidP="003E1283">
      <w:pPr>
        <w:ind w:left="3600" w:hanging="3240"/>
        <w:rPr>
          <w:ins w:id="216" w:author="Meginness Adrian Alexander" w:date="2019-04-10T14:41:00Z"/>
          <w:lang w:val="fi-FI"/>
        </w:rPr>
      </w:pPr>
      <w:ins w:id="217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Asiakas ja pukki seuraavat tilauksen tilaa. Seuranta sivulla näkee osoitteen, päivämäärän, ajan ja muut tärkeät tiedot kuten allergiat ym.</w:t>
        </w:r>
      </w:ins>
    </w:p>
    <w:p w14:paraId="1F1C2C40" w14:textId="77777777" w:rsidR="003E1283" w:rsidRDefault="003E1283" w:rsidP="003E1283">
      <w:pPr>
        <w:ind w:left="360"/>
        <w:rPr>
          <w:ins w:id="218" w:author="Meginness Adrian Alexander" w:date="2019-04-10T14:41:00Z"/>
          <w:lang w:val="fi-FI"/>
        </w:rPr>
      </w:pPr>
      <w:ins w:id="219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16DA5078" w14:textId="77777777" w:rsidR="003E1283" w:rsidRDefault="003E1283" w:rsidP="003E1283">
      <w:pPr>
        <w:ind w:left="3600" w:hanging="3240"/>
        <w:rPr>
          <w:ins w:id="220" w:author="Meginness Adrian Alexander" w:date="2019-04-10T14:41:00Z"/>
          <w:lang w:val="fi-FI"/>
        </w:rPr>
      </w:pPr>
      <w:ins w:id="221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  <w:t>Asiakas tarkistaa tilauksenseuranta sivulta omia</w:t>
        </w:r>
        <w:r>
          <w:rPr>
            <w:lang w:val="fi-FI"/>
          </w:rPr>
          <w:tab/>
          <w:t>tilauksiaan, jossa näkyy osoitteen, päivämäärän, ajan ja muut tiedot. Pukki näkee itseensä liittyvät tilaukset.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504DCE6E" w14:textId="77777777" w:rsidR="003E1283" w:rsidRDefault="003E1283" w:rsidP="003E1283">
      <w:pPr>
        <w:ind w:left="360"/>
        <w:rPr>
          <w:ins w:id="222" w:author="Meginness Adrian Alexander" w:date="2019-04-10T14:41:00Z"/>
          <w:lang w:val="fi-FI"/>
        </w:rPr>
      </w:pPr>
      <w:ins w:id="223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53F52CB3" w14:textId="77777777" w:rsidR="003E1283" w:rsidRPr="007325DB" w:rsidRDefault="003E1283" w:rsidP="003E1283">
      <w:pPr>
        <w:ind w:left="3600"/>
        <w:rPr>
          <w:ins w:id="224" w:author="Meginness Adrian Alexander" w:date="2019-04-10T14:41:00Z"/>
          <w:lang w:val="fi-FI"/>
        </w:rPr>
      </w:pPr>
      <w:ins w:id="225" w:author="Meginness Adrian Alexander" w:date="2019-04-10T14:41:00Z">
        <w:r>
          <w:rPr>
            <w:lang w:val="fi-FI"/>
          </w:rPr>
          <w:t>Ilman tilausta sivu on tyhjä.</w:t>
        </w:r>
        <w:r w:rsidRPr="007325DB">
          <w:rPr>
            <w:lang w:val="fi-FI"/>
          </w:rPr>
          <w:tab/>
        </w:r>
      </w:ins>
    </w:p>
    <w:p w14:paraId="7FC0A797" w14:textId="77777777" w:rsidR="003E1283" w:rsidRDefault="003E1283" w:rsidP="003E1283">
      <w:pPr>
        <w:ind w:left="360"/>
        <w:rPr>
          <w:ins w:id="226" w:author="Meginness Adrian Alexander" w:date="2019-04-10T14:41:00Z"/>
          <w:lang w:val="fi-FI"/>
        </w:rPr>
      </w:pPr>
      <w:ins w:id="227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Asiakas ja pukki voivat tarkistaa tilausta</w:t>
        </w:r>
      </w:ins>
    </w:p>
    <w:p w14:paraId="1CEA4085" w14:textId="77777777" w:rsidR="003E1283" w:rsidRDefault="003E1283" w:rsidP="003E1283">
      <w:pPr>
        <w:ind w:left="360"/>
        <w:rPr>
          <w:ins w:id="228" w:author="Meginness Adrian Alexander" w:date="2019-04-10T14:41:00Z"/>
          <w:lang w:val="fi-FI"/>
        </w:rPr>
      </w:pPr>
      <w:ins w:id="229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61BA011C" w14:textId="77777777" w:rsidR="003E1283" w:rsidRDefault="003E1283" w:rsidP="003E1283">
      <w:pPr>
        <w:ind w:left="360"/>
        <w:rPr>
          <w:ins w:id="230" w:author="Meginness Adrian Alexander" w:date="2019-04-10T14:41:00Z"/>
          <w:lang w:val="fi-FI"/>
        </w:rPr>
      </w:pPr>
      <w:ins w:id="231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Asiakkaat ja pukit</w:t>
        </w:r>
      </w:ins>
    </w:p>
    <w:p w14:paraId="37C9845C" w14:textId="77777777" w:rsidR="003E1283" w:rsidRDefault="003E1283" w:rsidP="003E1283">
      <w:pPr>
        <w:ind w:left="360"/>
        <w:rPr>
          <w:ins w:id="232" w:author="Meginness Adrian Alexander" w:date="2019-04-10T14:41:00Z"/>
          <w:lang w:val="fi-FI"/>
        </w:rPr>
      </w:pPr>
      <w:ins w:id="233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48E79A8F" w14:textId="77777777" w:rsidR="003E1283" w:rsidRDefault="003E1283" w:rsidP="003E1283">
      <w:pPr>
        <w:ind w:left="360"/>
        <w:rPr>
          <w:ins w:id="234" w:author="Meginness Adrian Alexander" w:date="2019-04-10T14:41:00Z"/>
          <w:lang w:val="fi-FI"/>
        </w:rPr>
      </w:pPr>
      <w:ins w:id="235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78213151" w14:textId="0D640C25" w:rsidR="003E1283" w:rsidRDefault="003E1283" w:rsidP="003E1283">
      <w:pPr>
        <w:ind w:left="360"/>
        <w:rPr>
          <w:ins w:id="236" w:author="Meginness Adrian Alexander" w:date="2019-04-10T14:41:00Z"/>
          <w:lang w:val="fi-FI"/>
        </w:rPr>
      </w:pPr>
      <w:ins w:id="237" w:author="Meginness Adrian Alexander" w:date="2019-04-10T14:41:00Z">
        <w:r>
          <w:rPr>
            <w:noProof/>
          </w:rPr>
          <w:drawing>
            <wp:inline distT="0" distB="0" distL="0" distR="0" wp14:anchorId="15A88B50" wp14:editId="08F3D5F7">
              <wp:extent cx="5943600" cy="2133600"/>
              <wp:effectExtent l="0" t="0" r="0" b="0"/>
              <wp:docPr id="7" name="Picture 7" descr="tilaukse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 descr="tilaukset"/>
                      <pic:cNvPicPr>
                        <a:picLocks noChangeAspect="1" noChangeArrowheads="1"/>
                      </pic:cNvPicPr>
                    </pic:nvPicPr>
                    <pic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2C6DFAAC" w14:textId="77777777" w:rsidR="003E1283" w:rsidRDefault="003E1283" w:rsidP="003E1283">
      <w:pPr>
        <w:rPr>
          <w:ins w:id="238" w:author="Meginness Adrian Alexander" w:date="2019-04-10T14:41:00Z"/>
          <w:lang w:val="fi-FI"/>
        </w:rPr>
      </w:pPr>
      <w:ins w:id="239" w:author="Meginness Adrian Alexander" w:date="2019-04-10T14:41:00Z">
        <w:r>
          <w:rPr>
            <w:lang w:val="fi-FI"/>
          </w:rPr>
          <w:br w:type="page"/>
        </w:r>
      </w:ins>
    </w:p>
    <w:p w14:paraId="123650E9" w14:textId="77777777" w:rsidR="003E1283" w:rsidRPr="007325DB" w:rsidRDefault="003E1283" w:rsidP="003E1283">
      <w:pPr>
        <w:pStyle w:val="Heading2"/>
        <w:numPr>
          <w:ilvl w:val="1"/>
          <w:numId w:val="10"/>
        </w:numPr>
        <w:rPr>
          <w:ins w:id="240" w:author="Meginness Adrian Alexander" w:date="2019-04-10T14:41:00Z"/>
          <w:lang w:val="fi-FI"/>
        </w:rPr>
      </w:pPr>
      <w:ins w:id="241" w:author="Meginness Adrian Alexander" w:date="2019-04-10T14:41:00Z">
        <w:r>
          <w:rPr>
            <w:lang w:val="fi-FI"/>
          </w:rPr>
          <w:lastRenderedPageBreak/>
          <w:t>Rekisteröityminen</w:t>
        </w:r>
      </w:ins>
    </w:p>
    <w:p w14:paraId="48CAA581" w14:textId="77777777" w:rsidR="003E1283" w:rsidRPr="007325DB" w:rsidRDefault="003E1283" w:rsidP="003E1283">
      <w:pPr>
        <w:rPr>
          <w:ins w:id="242" w:author="Meginness Adrian Alexander" w:date="2019-04-10T14:41:00Z"/>
          <w:lang w:val="fi-FI"/>
        </w:rPr>
      </w:pPr>
    </w:p>
    <w:p w14:paraId="213C1BCF" w14:textId="77777777" w:rsidR="003E1283" w:rsidRPr="007325DB" w:rsidRDefault="003E1283" w:rsidP="003E1283">
      <w:pPr>
        <w:ind w:left="360"/>
        <w:rPr>
          <w:ins w:id="243" w:author="Meginness Adrian Alexander" w:date="2019-04-10T14:41:00Z"/>
          <w:lang w:val="fi-FI"/>
        </w:rPr>
      </w:pPr>
      <w:ins w:id="244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Rekisteröityminen</w:t>
        </w:r>
      </w:ins>
    </w:p>
    <w:p w14:paraId="1A0394CA" w14:textId="77777777" w:rsidR="003E1283" w:rsidRDefault="003E1283" w:rsidP="003E1283">
      <w:pPr>
        <w:ind w:left="3600" w:hanging="3240"/>
        <w:rPr>
          <w:ins w:id="245" w:author="Meginness Adrian Alexander" w:date="2019-04-10T14:41:00Z"/>
          <w:lang w:val="fi-FI"/>
        </w:rPr>
      </w:pPr>
      <w:ins w:id="246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ukki rekisteröityy järjestelmään</w:t>
        </w:r>
      </w:ins>
    </w:p>
    <w:p w14:paraId="166FD2E4" w14:textId="77777777" w:rsidR="003E1283" w:rsidRDefault="003E1283" w:rsidP="003E1283">
      <w:pPr>
        <w:ind w:left="360"/>
        <w:rPr>
          <w:ins w:id="247" w:author="Meginness Adrian Alexander" w:date="2019-04-10T14:41:00Z"/>
          <w:lang w:val="fi-FI"/>
        </w:rPr>
      </w:pPr>
      <w:ins w:id="248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5AFA2F92" w14:textId="77777777" w:rsidR="003E1283" w:rsidRDefault="003E1283" w:rsidP="003E1283">
      <w:pPr>
        <w:ind w:left="3600" w:hanging="3240"/>
        <w:rPr>
          <w:ins w:id="249" w:author="Meginness Adrian Alexander" w:date="2019-04-10T14:41:00Z"/>
          <w:lang w:val="fi-FI"/>
        </w:rPr>
      </w:pPr>
      <w:ins w:id="250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4AFFDD76" w14:textId="77777777" w:rsidR="003E1283" w:rsidRDefault="003E1283" w:rsidP="003E1283">
      <w:pPr>
        <w:ind w:left="3600" w:hanging="3240"/>
        <w:rPr>
          <w:ins w:id="251" w:author="Meginness Adrian Alexander" w:date="2019-04-10T14:41:00Z"/>
          <w:lang w:val="fi-FI"/>
        </w:rPr>
      </w:pPr>
      <w:ins w:id="252" w:author="Meginness Adrian Alexander" w:date="2019-04-10T14:41:00Z">
        <w:r>
          <w:rPr>
            <w:lang w:val="fi-FI"/>
          </w:rPr>
          <w:tab/>
          <w:t>Pukki rekisteröityy järjestelmään. Hänen on annettava nimensä ja sähköpostinsa sekä keksiä/luoda käyttötunnus ja salasana.  Jälkeenpäin hänen pitää varmistaa sähköpostiosoitteensa.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54DFE782" w14:textId="77777777" w:rsidR="003E1283" w:rsidRDefault="003E1283" w:rsidP="003E1283">
      <w:pPr>
        <w:ind w:left="360"/>
        <w:rPr>
          <w:ins w:id="253" w:author="Meginness Adrian Alexander" w:date="2019-04-10T14:41:00Z"/>
          <w:lang w:val="fi-FI"/>
        </w:rPr>
      </w:pPr>
      <w:ins w:id="254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2CC158CB" w14:textId="77777777" w:rsidR="003E1283" w:rsidRPr="007325DB" w:rsidRDefault="003E1283" w:rsidP="003E1283">
      <w:pPr>
        <w:ind w:left="3600"/>
        <w:rPr>
          <w:ins w:id="255" w:author="Meginness Adrian Alexander" w:date="2019-04-10T14:41:00Z"/>
          <w:lang w:val="fi-FI"/>
        </w:rPr>
      </w:pPr>
      <w:ins w:id="256" w:author="Meginness Adrian Alexander" w:date="2019-04-10T14:41:00Z">
        <w:r>
          <w:rPr>
            <w:lang w:val="fi-FI"/>
          </w:rPr>
          <w:t>Pukki antaa virheellisen sähköpostiosoitteen eikä ikinä saa sähköpostia tai jättää kentän tyhjäksi.</w:t>
        </w:r>
        <w:r w:rsidRPr="007325DB">
          <w:rPr>
            <w:lang w:val="fi-FI"/>
          </w:rPr>
          <w:tab/>
        </w:r>
      </w:ins>
    </w:p>
    <w:p w14:paraId="1078332C" w14:textId="77777777" w:rsidR="003E1283" w:rsidRDefault="003E1283" w:rsidP="003E1283">
      <w:pPr>
        <w:ind w:left="360"/>
        <w:rPr>
          <w:ins w:id="257" w:author="Meginness Adrian Alexander" w:date="2019-04-10T14:41:00Z"/>
          <w:lang w:val="fi-FI"/>
        </w:rPr>
      </w:pPr>
      <w:ins w:id="258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Pukki on jättänyt rekisteröinti hakemuksen järjestelmään</w:t>
        </w:r>
      </w:ins>
    </w:p>
    <w:p w14:paraId="6E4FE723" w14:textId="77777777" w:rsidR="003E1283" w:rsidRDefault="003E1283" w:rsidP="003E1283">
      <w:pPr>
        <w:ind w:left="360"/>
        <w:rPr>
          <w:ins w:id="259" w:author="Meginness Adrian Alexander" w:date="2019-04-10T14:41:00Z"/>
          <w:lang w:val="fi-FI"/>
        </w:rPr>
      </w:pPr>
      <w:ins w:id="260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0A6326D9" w14:textId="77777777" w:rsidR="003E1283" w:rsidRDefault="003E1283" w:rsidP="003E1283">
      <w:pPr>
        <w:ind w:left="360"/>
        <w:rPr>
          <w:ins w:id="261" w:author="Meginness Adrian Alexander" w:date="2019-04-10T14:41:00Z"/>
          <w:lang w:val="fi-FI"/>
        </w:rPr>
      </w:pPr>
      <w:ins w:id="262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ukki</w:t>
        </w:r>
      </w:ins>
    </w:p>
    <w:p w14:paraId="18D6137F" w14:textId="77777777" w:rsidR="003E1283" w:rsidRDefault="003E1283" w:rsidP="003E1283">
      <w:pPr>
        <w:ind w:left="360"/>
        <w:rPr>
          <w:ins w:id="263" w:author="Meginness Adrian Alexander" w:date="2019-04-10T14:41:00Z"/>
          <w:lang w:val="fi-FI"/>
        </w:rPr>
      </w:pPr>
      <w:ins w:id="264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67B6BF9C" w14:textId="77777777" w:rsidR="003E1283" w:rsidRDefault="003E1283" w:rsidP="003E1283">
      <w:pPr>
        <w:ind w:left="360"/>
        <w:rPr>
          <w:ins w:id="265" w:author="Meginness Adrian Alexander" w:date="2019-04-10T14:41:00Z"/>
          <w:lang w:val="fi-FI"/>
        </w:rPr>
      </w:pPr>
      <w:ins w:id="266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68E1A0A8" w14:textId="052A3EA2" w:rsidR="003E1283" w:rsidRDefault="003E1283" w:rsidP="003E1283">
      <w:pPr>
        <w:ind w:left="360"/>
        <w:rPr>
          <w:ins w:id="267" w:author="Meginness Adrian Alexander" w:date="2019-04-10T14:41:00Z"/>
          <w:lang w:val="fi-FI"/>
        </w:rPr>
      </w:pPr>
      <w:ins w:id="268" w:author="Meginness Adrian Alexander" w:date="2019-04-10T14:41:00Z">
        <w:r>
          <w:rPr>
            <w:noProof/>
          </w:rPr>
          <w:drawing>
            <wp:inline distT="0" distB="0" distL="0" distR="0" wp14:anchorId="7DF539E0" wp14:editId="6294E536">
              <wp:extent cx="5943600" cy="3552825"/>
              <wp:effectExtent l="0" t="0" r="0" b="9525"/>
              <wp:docPr id="6" name="Picture 6" descr="rekisteröityminen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 descr="rekisteröityminen"/>
                      <pic:cNvPicPr>
                        <a:picLocks noChangeAspect="1" noChangeArrowheads="1"/>
                      </pic:cNvPicPr>
                    </pic:nvPicPr>
                    <pic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355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lang w:val="fi-FI"/>
          </w:rPr>
          <w:br w:type="page"/>
        </w:r>
      </w:ins>
    </w:p>
    <w:p w14:paraId="32DD36D5" w14:textId="77777777" w:rsidR="003E1283" w:rsidRPr="007325DB" w:rsidRDefault="003E1283" w:rsidP="003E1283">
      <w:pPr>
        <w:pStyle w:val="Heading2"/>
        <w:numPr>
          <w:ilvl w:val="1"/>
          <w:numId w:val="10"/>
        </w:numPr>
        <w:rPr>
          <w:ins w:id="269" w:author="Meginness Adrian Alexander" w:date="2019-04-10T14:41:00Z"/>
          <w:lang w:val="fi-FI"/>
        </w:rPr>
      </w:pPr>
      <w:ins w:id="270" w:author="Meginness Adrian Alexander" w:date="2019-04-10T14:41:00Z">
        <w:r>
          <w:rPr>
            <w:lang w:val="fi-FI"/>
          </w:rPr>
          <w:lastRenderedPageBreak/>
          <w:t>Kirjautuminen</w:t>
        </w:r>
      </w:ins>
    </w:p>
    <w:p w14:paraId="6B8D4F23" w14:textId="77777777" w:rsidR="003E1283" w:rsidRPr="007325DB" w:rsidRDefault="003E1283" w:rsidP="003E1283">
      <w:pPr>
        <w:rPr>
          <w:ins w:id="271" w:author="Meginness Adrian Alexander" w:date="2019-04-10T14:41:00Z"/>
          <w:lang w:val="fi-FI"/>
        </w:rPr>
      </w:pPr>
    </w:p>
    <w:p w14:paraId="2721CFAD" w14:textId="77777777" w:rsidR="003E1283" w:rsidRPr="007325DB" w:rsidRDefault="003E1283" w:rsidP="003E1283">
      <w:pPr>
        <w:ind w:left="360"/>
        <w:rPr>
          <w:ins w:id="272" w:author="Meginness Adrian Alexander" w:date="2019-04-10T14:41:00Z"/>
          <w:lang w:val="fi-FI"/>
        </w:rPr>
      </w:pPr>
      <w:ins w:id="273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Kirjautuminen</w:t>
        </w:r>
      </w:ins>
    </w:p>
    <w:p w14:paraId="5728F14B" w14:textId="77777777" w:rsidR="003E1283" w:rsidRDefault="003E1283" w:rsidP="003E1283">
      <w:pPr>
        <w:ind w:left="3600" w:hanging="3240"/>
        <w:rPr>
          <w:ins w:id="274" w:author="Meginness Adrian Alexander" w:date="2019-04-10T14:41:00Z"/>
          <w:lang w:val="fi-FI"/>
        </w:rPr>
      </w:pPr>
      <w:ins w:id="275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ukki ja/tai pääkäyttäjä kirjautuu sisään</w:t>
        </w:r>
      </w:ins>
    </w:p>
    <w:p w14:paraId="58BDB518" w14:textId="77777777" w:rsidR="003E1283" w:rsidRDefault="003E1283" w:rsidP="003E1283">
      <w:pPr>
        <w:ind w:left="360"/>
        <w:rPr>
          <w:ins w:id="276" w:author="Meginness Adrian Alexander" w:date="2019-04-10T14:41:00Z"/>
          <w:lang w:val="fi-FI"/>
        </w:rPr>
      </w:pPr>
      <w:ins w:id="277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Rekisteröityminen</w:t>
        </w:r>
      </w:ins>
    </w:p>
    <w:p w14:paraId="00D93450" w14:textId="77777777" w:rsidR="003E1283" w:rsidRDefault="003E1283" w:rsidP="003E1283">
      <w:pPr>
        <w:ind w:left="3600" w:hanging="3240"/>
        <w:rPr>
          <w:ins w:id="278" w:author="Meginness Adrian Alexander" w:date="2019-04-10T14:41:00Z"/>
          <w:lang w:val="fi-FI"/>
        </w:rPr>
      </w:pPr>
      <w:ins w:id="279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27B88554" w14:textId="77777777" w:rsidR="003E1283" w:rsidRDefault="003E1283" w:rsidP="003E1283">
      <w:pPr>
        <w:ind w:left="3600" w:hanging="3240"/>
        <w:rPr>
          <w:ins w:id="280" w:author="Meginness Adrian Alexander" w:date="2019-04-10T14:41:00Z"/>
          <w:lang w:val="fi-FI"/>
        </w:rPr>
      </w:pPr>
      <w:ins w:id="281" w:author="Meginness Adrian Alexander" w:date="2019-04-10T14:41:00Z">
        <w:r>
          <w:rPr>
            <w:lang w:val="fi-FI"/>
          </w:rPr>
          <w:tab/>
          <w:t>Pukki ja/tai pääkäyttäjä kirjautuu sisään käyttäjätunnuksillaan.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6CDFBE0E" w14:textId="77777777" w:rsidR="003E1283" w:rsidRDefault="003E1283" w:rsidP="003E1283">
      <w:pPr>
        <w:ind w:left="360"/>
        <w:rPr>
          <w:ins w:id="282" w:author="Meginness Adrian Alexander" w:date="2019-04-10T14:41:00Z"/>
          <w:lang w:val="fi-FI"/>
        </w:rPr>
      </w:pPr>
      <w:ins w:id="283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5E8B22EC" w14:textId="77777777" w:rsidR="003E1283" w:rsidRPr="007325DB" w:rsidRDefault="003E1283" w:rsidP="003E1283">
      <w:pPr>
        <w:ind w:left="3600"/>
        <w:rPr>
          <w:ins w:id="284" w:author="Meginness Adrian Alexander" w:date="2019-04-10T14:41:00Z"/>
          <w:lang w:val="fi-FI"/>
        </w:rPr>
      </w:pPr>
      <w:ins w:id="285" w:author="Meginness Adrian Alexander" w:date="2019-04-10T14:41:00Z">
        <w:r>
          <w:rPr>
            <w:lang w:val="fi-FI"/>
          </w:rPr>
          <w:t>Salasana tai käyttäjätunnus ovat väärin, eivätkä he pääse kirjautumaan sisään.</w:t>
        </w:r>
        <w:r w:rsidRPr="007325DB">
          <w:rPr>
            <w:lang w:val="fi-FI"/>
          </w:rPr>
          <w:tab/>
        </w:r>
      </w:ins>
    </w:p>
    <w:p w14:paraId="1AC79553" w14:textId="77777777" w:rsidR="003E1283" w:rsidRDefault="003E1283" w:rsidP="003E1283">
      <w:pPr>
        <w:ind w:left="360"/>
        <w:rPr>
          <w:ins w:id="286" w:author="Meginness Adrian Alexander" w:date="2019-04-10T14:41:00Z"/>
          <w:lang w:val="fi-FI"/>
        </w:rPr>
      </w:pPr>
      <w:ins w:id="287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Käyttäjä on kirjautunut sisään onnistuneesti</w:t>
        </w:r>
      </w:ins>
    </w:p>
    <w:p w14:paraId="75B83F9B" w14:textId="77777777" w:rsidR="003E1283" w:rsidRDefault="003E1283" w:rsidP="003E1283">
      <w:pPr>
        <w:ind w:left="360"/>
        <w:rPr>
          <w:ins w:id="288" w:author="Meginness Adrian Alexander" w:date="2019-04-10T14:41:00Z"/>
          <w:lang w:val="fi-FI"/>
        </w:rPr>
      </w:pPr>
      <w:ins w:id="289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386D0ED3" w14:textId="77777777" w:rsidR="003E1283" w:rsidRDefault="003E1283" w:rsidP="003E1283">
      <w:pPr>
        <w:ind w:left="360"/>
        <w:rPr>
          <w:ins w:id="290" w:author="Meginness Adrian Alexander" w:date="2019-04-10T14:41:00Z"/>
          <w:lang w:val="fi-FI"/>
        </w:rPr>
      </w:pPr>
      <w:ins w:id="291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ukki ja pääkäyttäjä</w:t>
        </w:r>
      </w:ins>
    </w:p>
    <w:p w14:paraId="4ADE95AF" w14:textId="77777777" w:rsidR="003E1283" w:rsidRDefault="003E1283" w:rsidP="003E1283">
      <w:pPr>
        <w:ind w:left="360"/>
        <w:rPr>
          <w:ins w:id="292" w:author="Meginness Adrian Alexander" w:date="2019-04-10T14:41:00Z"/>
          <w:lang w:val="fi-FI"/>
        </w:rPr>
      </w:pPr>
      <w:ins w:id="293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58213D07" w14:textId="77777777" w:rsidR="003E1283" w:rsidRDefault="003E1283" w:rsidP="003E1283">
      <w:pPr>
        <w:ind w:left="360"/>
        <w:rPr>
          <w:ins w:id="294" w:author="Meginness Adrian Alexander" w:date="2019-04-10T14:41:00Z"/>
          <w:lang w:val="fi-FI"/>
        </w:rPr>
      </w:pPr>
      <w:ins w:id="295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0E2F294F" w14:textId="2A216489" w:rsidR="003E1283" w:rsidRDefault="003E1283" w:rsidP="003E1283">
      <w:pPr>
        <w:ind w:left="360"/>
        <w:rPr>
          <w:ins w:id="296" w:author="Meginness Adrian Alexander" w:date="2019-04-10T14:41:00Z"/>
          <w:lang w:val="fi-FI"/>
        </w:rPr>
      </w:pPr>
      <w:ins w:id="297" w:author="Meginness Adrian Alexander" w:date="2019-04-10T14:41:00Z">
        <w:r>
          <w:rPr>
            <w:noProof/>
          </w:rPr>
          <w:drawing>
            <wp:inline distT="0" distB="0" distL="0" distR="0" wp14:anchorId="43BA40F5" wp14:editId="7690BFF7">
              <wp:extent cx="5943600" cy="2419350"/>
              <wp:effectExtent l="0" t="0" r="0" b="0"/>
              <wp:docPr id="5" name="Picture 5" descr="kirjautuminen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 descr="kirjautuminen"/>
                      <pic:cNvPicPr>
                        <a:picLocks noChangeAspect="1" noChangeArrowheads="1"/>
                      </pic:cNvPicPr>
                    </pic:nvPicPr>
                    <pic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2508787" w14:textId="77777777" w:rsidR="003E1283" w:rsidRPr="007325DB" w:rsidRDefault="003E1283" w:rsidP="003E1283">
      <w:pPr>
        <w:rPr>
          <w:ins w:id="298" w:author="Meginness Adrian Alexander" w:date="2019-04-10T14:41:00Z"/>
          <w:lang w:val="fi-FI"/>
        </w:rPr>
      </w:pPr>
    </w:p>
    <w:p w14:paraId="266C18FE" w14:textId="77777777" w:rsidR="003E1283" w:rsidRDefault="003E1283" w:rsidP="003E1283">
      <w:pPr>
        <w:rPr>
          <w:ins w:id="299" w:author="Meginness Adrian Alexander" w:date="2019-04-10T14:41:00Z"/>
          <w:lang w:val="fi-FI"/>
        </w:rPr>
      </w:pPr>
      <w:ins w:id="300" w:author="Meginness Adrian Alexander" w:date="2019-04-10T14:41:00Z">
        <w:r>
          <w:rPr>
            <w:lang w:val="fi-FI"/>
          </w:rPr>
          <w:br w:type="page"/>
        </w:r>
      </w:ins>
    </w:p>
    <w:p w14:paraId="1C077EAD" w14:textId="77777777" w:rsidR="003E1283" w:rsidRPr="007325DB" w:rsidRDefault="003E1283" w:rsidP="003E1283">
      <w:pPr>
        <w:pStyle w:val="Heading2"/>
        <w:numPr>
          <w:ilvl w:val="1"/>
          <w:numId w:val="10"/>
        </w:numPr>
        <w:rPr>
          <w:ins w:id="301" w:author="Meginness Adrian Alexander" w:date="2019-04-10T14:41:00Z"/>
          <w:lang w:val="fi-FI"/>
        </w:rPr>
      </w:pPr>
      <w:ins w:id="302" w:author="Meginness Adrian Alexander" w:date="2019-04-10T14:41:00Z">
        <w:r>
          <w:rPr>
            <w:lang w:val="fi-FI"/>
          </w:rPr>
          <w:lastRenderedPageBreak/>
          <w:t>Pukki rekisteröinnin hyväksyminen</w:t>
        </w:r>
      </w:ins>
    </w:p>
    <w:p w14:paraId="66936160" w14:textId="77777777" w:rsidR="003E1283" w:rsidRPr="007325DB" w:rsidRDefault="003E1283" w:rsidP="003E1283">
      <w:pPr>
        <w:rPr>
          <w:ins w:id="303" w:author="Meginness Adrian Alexander" w:date="2019-04-10T14:41:00Z"/>
          <w:lang w:val="fi-FI"/>
        </w:rPr>
      </w:pPr>
    </w:p>
    <w:p w14:paraId="3F0B985C" w14:textId="77777777" w:rsidR="003E1283" w:rsidRPr="007325DB" w:rsidRDefault="003E1283" w:rsidP="003E1283">
      <w:pPr>
        <w:ind w:left="360"/>
        <w:rPr>
          <w:ins w:id="304" w:author="Meginness Adrian Alexander" w:date="2019-04-10T14:41:00Z"/>
          <w:lang w:val="fi-FI"/>
        </w:rPr>
      </w:pPr>
      <w:ins w:id="305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Pukki rekisteröinnin hyväksyminen</w:t>
        </w:r>
      </w:ins>
    </w:p>
    <w:p w14:paraId="3AE0DE42" w14:textId="77777777" w:rsidR="003E1283" w:rsidRDefault="003E1283" w:rsidP="003E1283">
      <w:pPr>
        <w:ind w:left="3600" w:hanging="3240"/>
        <w:rPr>
          <w:ins w:id="306" w:author="Meginness Adrian Alexander" w:date="2019-04-10T14:41:00Z"/>
          <w:lang w:val="fi-FI"/>
        </w:rPr>
      </w:pPr>
      <w:ins w:id="307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ääkäyttäjä hyväksyy pukin rekisteröinnin</w:t>
        </w:r>
      </w:ins>
    </w:p>
    <w:p w14:paraId="5FBB65D6" w14:textId="77777777" w:rsidR="003E1283" w:rsidRDefault="003E1283" w:rsidP="003E1283">
      <w:pPr>
        <w:ind w:left="360"/>
        <w:rPr>
          <w:ins w:id="308" w:author="Meginness Adrian Alexander" w:date="2019-04-10T14:41:00Z"/>
          <w:lang w:val="fi-FI"/>
        </w:rPr>
      </w:pPr>
      <w:ins w:id="309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Rekisteröityminen, kirjautuminen</w:t>
        </w:r>
      </w:ins>
    </w:p>
    <w:p w14:paraId="333EB71B" w14:textId="77777777" w:rsidR="003E1283" w:rsidRDefault="003E1283" w:rsidP="003E1283">
      <w:pPr>
        <w:ind w:left="3600" w:hanging="3240"/>
        <w:rPr>
          <w:ins w:id="310" w:author="Meginness Adrian Alexander" w:date="2019-04-10T14:41:00Z"/>
          <w:lang w:val="fi-FI"/>
        </w:rPr>
      </w:pPr>
      <w:ins w:id="311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08036406" w14:textId="77777777" w:rsidR="003E1283" w:rsidRDefault="003E1283" w:rsidP="003E1283">
      <w:pPr>
        <w:ind w:left="3600" w:hanging="3240"/>
        <w:rPr>
          <w:ins w:id="312" w:author="Meginness Adrian Alexander" w:date="2019-04-10T14:41:00Z"/>
          <w:lang w:val="fi-FI"/>
        </w:rPr>
      </w:pPr>
      <w:ins w:id="313" w:author="Meginness Adrian Alexander" w:date="2019-04-10T14:41:00Z">
        <w:r>
          <w:rPr>
            <w:lang w:val="fi-FI"/>
          </w:rPr>
          <w:tab/>
          <w:t>Pääkäyttäjä hyväksyy pukin rekisteröinnin.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0520EC29" w14:textId="77777777" w:rsidR="003E1283" w:rsidRDefault="003E1283" w:rsidP="003E1283">
      <w:pPr>
        <w:ind w:left="360"/>
        <w:rPr>
          <w:ins w:id="314" w:author="Meginness Adrian Alexander" w:date="2019-04-10T14:41:00Z"/>
          <w:lang w:val="fi-FI"/>
        </w:rPr>
      </w:pPr>
      <w:ins w:id="315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5B109A4A" w14:textId="77777777" w:rsidR="003E1283" w:rsidRPr="007325DB" w:rsidRDefault="003E1283" w:rsidP="003E1283">
      <w:pPr>
        <w:ind w:left="3600"/>
        <w:rPr>
          <w:ins w:id="316" w:author="Meginness Adrian Alexander" w:date="2019-04-10T14:41:00Z"/>
          <w:lang w:val="fi-FI"/>
        </w:rPr>
      </w:pPr>
      <w:ins w:id="317" w:author="Meginness Adrian Alexander" w:date="2019-04-10T14:41:00Z">
        <w:r>
          <w:rPr>
            <w:lang w:val="fi-FI"/>
          </w:rPr>
          <w:t>Pääkäyttäjä hylkää pukin rekisteröinnin puutteellisten tietojen tai muuten hyväksymättömän syyn takia.</w:t>
        </w:r>
      </w:ins>
    </w:p>
    <w:p w14:paraId="26FBE7F8" w14:textId="77777777" w:rsidR="003E1283" w:rsidRDefault="003E1283" w:rsidP="003E1283">
      <w:pPr>
        <w:ind w:left="360"/>
        <w:rPr>
          <w:ins w:id="318" w:author="Meginness Adrian Alexander" w:date="2019-04-10T14:41:00Z"/>
          <w:lang w:val="fi-FI"/>
        </w:rPr>
      </w:pPr>
      <w:ins w:id="319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Pukki on rekisteröitynyt järjestelmään</w:t>
        </w:r>
      </w:ins>
    </w:p>
    <w:p w14:paraId="28FEDBD4" w14:textId="77777777" w:rsidR="003E1283" w:rsidRDefault="003E1283" w:rsidP="003E1283">
      <w:pPr>
        <w:ind w:left="360"/>
        <w:rPr>
          <w:ins w:id="320" w:author="Meginness Adrian Alexander" w:date="2019-04-10T14:41:00Z"/>
          <w:lang w:val="fi-FI"/>
        </w:rPr>
      </w:pPr>
      <w:ins w:id="321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54441979" w14:textId="77777777" w:rsidR="003E1283" w:rsidRDefault="003E1283" w:rsidP="003E1283">
      <w:pPr>
        <w:ind w:left="360"/>
        <w:rPr>
          <w:ins w:id="322" w:author="Meginness Adrian Alexander" w:date="2019-04-10T14:41:00Z"/>
          <w:lang w:val="fi-FI"/>
        </w:rPr>
      </w:pPr>
      <w:ins w:id="323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ääkäyttäjä</w:t>
        </w:r>
      </w:ins>
    </w:p>
    <w:p w14:paraId="53921F68" w14:textId="77777777" w:rsidR="003E1283" w:rsidRDefault="003E1283" w:rsidP="003E1283">
      <w:pPr>
        <w:ind w:left="360"/>
        <w:rPr>
          <w:ins w:id="324" w:author="Meginness Adrian Alexander" w:date="2019-04-10T14:41:00Z"/>
          <w:lang w:val="fi-FI"/>
        </w:rPr>
      </w:pPr>
      <w:ins w:id="325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27CBBA91" w14:textId="77777777" w:rsidR="003E1283" w:rsidRDefault="003E1283" w:rsidP="003E1283">
      <w:pPr>
        <w:ind w:left="360"/>
        <w:rPr>
          <w:ins w:id="326" w:author="Meginness Adrian Alexander" w:date="2019-04-10T14:41:00Z"/>
          <w:lang w:val="fi-FI"/>
        </w:rPr>
      </w:pPr>
      <w:ins w:id="327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4DC101B9" w14:textId="130500F9" w:rsidR="003E1283" w:rsidRDefault="003E1283" w:rsidP="003E1283">
      <w:pPr>
        <w:ind w:left="360"/>
        <w:rPr>
          <w:ins w:id="328" w:author="Meginness Adrian Alexander" w:date="2019-04-10T14:41:00Z"/>
          <w:lang w:val="fi-FI"/>
        </w:rPr>
      </w:pPr>
      <w:ins w:id="329" w:author="Meginness Adrian Alexander" w:date="2019-04-10T14:41:00Z">
        <w:r>
          <w:rPr>
            <w:noProof/>
          </w:rPr>
          <w:drawing>
            <wp:inline distT="0" distB="0" distL="0" distR="0" wp14:anchorId="5B5AD723" wp14:editId="283BA3BB">
              <wp:extent cx="5943600" cy="2133600"/>
              <wp:effectExtent l="0" t="0" r="0" b="0"/>
              <wp:docPr id="4" name="Picture 4" descr="pukkihakija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 descr="pukkihakijat"/>
                      <pic:cNvPicPr>
                        <a:picLocks noChangeAspect="1" noChangeArrowheads="1"/>
                      </pic:cNvPicPr>
                    </pic:nvPicPr>
                    <pic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06C0721" w14:textId="77777777" w:rsidR="003E1283" w:rsidRPr="007325DB" w:rsidRDefault="003E1283" w:rsidP="003E1283">
      <w:pPr>
        <w:rPr>
          <w:ins w:id="330" w:author="Meginness Adrian Alexander" w:date="2019-04-10T14:41:00Z"/>
          <w:lang w:val="fi-FI"/>
        </w:rPr>
      </w:pPr>
    </w:p>
    <w:p w14:paraId="4B5A2633" w14:textId="77777777" w:rsidR="003E1283" w:rsidRDefault="003E1283" w:rsidP="003E1283">
      <w:pPr>
        <w:rPr>
          <w:ins w:id="331" w:author="Meginness Adrian Alexander" w:date="2019-04-10T14:41:00Z"/>
          <w:lang w:val="fi-FI"/>
        </w:rPr>
      </w:pPr>
      <w:ins w:id="332" w:author="Meginness Adrian Alexander" w:date="2019-04-10T14:41:00Z">
        <w:r>
          <w:rPr>
            <w:lang w:val="fi-FI"/>
          </w:rPr>
          <w:br w:type="page"/>
        </w:r>
      </w:ins>
    </w:p>
    <w:p w14:paraId="5C78489F" w14:textId="77777777" w:rsidR="003E1283" w:rsidRPr="007325DB" w:rsidRDefault="003E1283" w:rsidP="003E1283">
      <w:pPr>
        <w:pStyle w:val="Heading2"/>
        <w:numPr>
          <w:ilvl w:val="1"/>
          <w:numId w:val="10"/>
        </w:numPr>
        <w:rPr>
          <w:ins w:id="333" w:author="Meginness Adrian Alexander" w:date="2019-04-10T14:41:00Z"/>
          <w:lang w:val="fi-FI"/>
        </w:rPr>
      </w:pPr>
      <w:ins w:id="334" w:author="Meginness Adrian Alexander" w:date="2019-04-10T14:41:00Z">
        <w:r>
          <w:rPr>
            <w:lang w:val="fi-FI"/>
          </w:rPr>
          <w:lastRenderedPageBreak/>
          <w:t>Reitin luonti</w:t>
        </w:r>
      </w:ins>
    </w:p>
    <w:p w14:paraId="0D86D5C1" w14:textId="77777777" w:rsidR="003E1283" w:rsidRPr="007325DB" w:rsidRDefault="003E1283" w:rsidP="003E1283">
      <w:pPr>
        <w:rPr>
          <w:ins w:id="335" w:author="Meginness Adrian Alexander" w:date="2019-04-10T14:41:00Z"/>
          <w:lang w:val="fi-FI"/>
        </w:rPr>
      </w:pPr>
    </w:p>
    <w:p w14:paraId="08C3065D" w14:textId="77777777" w:rsidR="003E1283" w:rsidRPr="007325DB" w:rsidRDefault="003E1283" w:rsidP="003E1283">
      <w:pPr>
        <w:ind w:left="360"/>
        <w:rPr>
          <w:ins w:id="336" w:author="Meginness Adrian Alexander" w:date="2019-04-10T14:41:00Z"/>
          <w:lang w:val="fi-FI"/>
        </w:rPr>
      </w:pPr>
      <w:ins w:id="337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Reitin luonti</w:t>
        </w:r>
      </w:ins>
    </w:p>
    <w:p w14:paraId="3CD7C892" w14:textId="77777777" w:rsidR="003E1283" w:rsidRDefault="003E1283" w:rsidP="003E1283">
      <w:pPr>
        <w:ind w:left="3600" w:hanging="3240"/>
        <w:rPr>
          <w:ins w:id="338" w:author="Meginness Adrian Alexander" w:date="2019-04-10T14:41:00Z"/>
          <w:lang w:val="fi-FI"/>
        </w:rPr>
      </w:pPr>
      <w:ins w:id="339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ääkäyttäjä luo reitin pukille</w:t>
        </w:r>
      </w:ins>
    </w:p>
    <w:p w14:paraId="3D365804" w14:textId="77777777" w:rsidR="003E1283" w:rsidRDefault="003E1283" w:rsidP="003E1283">
      <w:pPr>
        <w:ind w:left="360"/>
        <w:rPr>
          <w:ins w:id="340" w:author="Meginness Adrian Alexander" w:date="2019-04-10T14:41:00Z"/>
          <w:lang w:val="fi-FI"/>
        </w:rPr>
      </w:pPr>
      <w:ins w:id="341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Rekisteröityminen, kirjautuminen</w:t>
        </w:r>
      </w:ins>
    </w:p>
    <w:p w14:paraId="68DB5629" w14:textId="77777777" w:rsidR="003E1283" w:rsidRDefault="003E1283" w:rsidP="003E1283">
      <w:pPr>
        <w:ind w:left="3600" w:hanging="3240"/>
        <w:rPr>
          <w:ins w:id="342" w:author="Meginness Adrian Alexander" w:date="2019-04-10T14:41:00Z"/>
          <w:lang w:val="fi-FI"/>
        </w:rPr>
      </w:pPr>
      <w:ins w:id="343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41855263" w14:textId="77777777" w:rsidR="003E1283" w:rsidRDefault="003E1283" w:rsidP="003E1283">
      <w:pPr>
        <w:ind w:left="3600" w:hanging="3240"/>
        <w:rPr>
          <w:ins w:id="344" w:author="Meginness Adrian Alexander" w:date="2019-04-10T14:41:00Z"/>
          <w:lang w:val="fi-FI"/>
        </w:rPr>
      </w:pPr>
      <w:ins w:id="345" w:author="Meginness Adrian Alexander" w:date="2019-04-10T14:41:00Z">
        <w:r>
          <w:rPr>
            <w:lang w:val="fi-FI"/>
          </w:rPr>
          <w:tab/>
          <w:t>Pääkäyttäjä luo reitin pukille käyttäen asiakkaitten hakemusten tietoja.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32B68498" w14:textId="77777777" w:rsidR="003E1283" w:rsidRDefault="003E1283" w:rsidP="003E1283">
      <w:pPr>
        <w:ind w:left="360"/>
        <w:rPr>
          <w:ins w:id="346" w:author="Meginness Adrian Alexander" w:date="2019-04-10T14:41:00Z"/>
          <w:lang w:val="fi-FI"/>
        </w:rPr>
      </w:pPr>
      <w:ins w:id="347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1F0992E3" w14:textId="77777777" w:rsidR="003E1283" w:rsidRPr="007325DB" w:rsidRDefault="003E1283" w:rsidP="003E1283">
      <w:pPr>
        <w:ind w:left="3600"/>
        <w:rPr>
          <w:ins w:id="348" w:author="Meginness Adrian Alexander" w:date="2019-04-10T14:41:00Z"/>
          <w:lang w:val="fi-FI"/>
        </w:rPr>
      </w:pPr>
      <w:ins w:id="349" w:author="Meginness Adrian Alexander" w:date="2019-04-10T14:41:00Z">
        <w:r>
          <w:rPr>
            <w:lang w:val="fi-FI"/>
          </w:rPr>
          <w:t>Pääkäyttäjällä ei ole tarpeeksi pukkityöntekijöitä, joita hän voi ilmoittaa samaan ajankohtaan eri alueilla.</w:t>
        </w:r>
      </w:ins>
    </w:p>
    <w:p w14:paraId="4D54D5DF" w14:textId="77777777" w:rsidR="003E1283" w:rsidRDefault="003E1283" w:rsidP="003E1283">
      <w:pPr>
        <w:ind w:left="360"/>
        <w:rPr>
          <w:ins w:id="350" w:author="Meginness Adrian Alexander" w:date="2019-04-10T14:41:00Z"/>
          <w:lang w:val="fi-FI"/>
        </w:rPr>
      </w:pPr>
      <w:ins w:id="351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Reitti on luotu pukille</w:t>
        </w:r>
      </w:ins>
    </w:p>
    <w:p w14:paraId="4A9DA9D2" w14:textId="77777777" w:rsidR="003E1283" w:rsidRDefault="003E1283" w:rsidP="003E1283">
      <w:pPr>
        <w:ind w:left="360"/>
        <w:rPr>
          <w:ins w:id="352" w:author="Meginness Adrian Alexander" w:date="2019-04-10T14:41:00Z"/>
          <w:lang w:val="fi-FI"/>
        </w:rPr>
      </w:pPr>
      <w:ins w:id="353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1D88C704" w14:textId="77777777" w:rsidR="003E1283" w:rsidRDefault="003E1283" w:rsidP="003E1283">
      <w:pPr>
        <w:ind w:left="360"/>
        <w:rPr>
          <w:ins w:id="354" w:author="Meginness Adrian Alexander" w:date="2019-04-10T14:41:00Z"/>
          <w:lang w:val="fi-FI"/>
        </w:rPr>
      </w:pPr>
      <w:ins w:id="355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ääkäyttäjä</w:t>
        </w:r>
      </w:ins>
    </w:p>
    <w:p w14:paraId="2347A33F" w14:textId="77777777" w:rsidR="003E1283" w:rsidRDefault="003E1283" w:rsidP="003E1283">
      <w:pPr>
        <w:ind w:left="360"/>
        <w:rPr>
          <w:ins w:id="356" w:author="Meginness Adrian Alexander" w:date="2019-04-10T14:41:00Z"/>
          <w:lang w:val="fi-FI"/>
        </w:rPr>
      </w:pPr>
      <w:ins w:id="357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0E4E639C" w14:textId="77777777" w:rsidR="003E1283" w:rsidRDefault="003E1283" w:rsidP="003E1283">
      <w:pPr>
        <w:ind w:left="360"/>
        <w:rPr>
          <w:ins w:id="358" w:author="Meginness Adrian Alexander" w:date="2019-04-10T14:41:00Z"/>
          <w:lang w:val="fi-FI"/>
        </w:rPr>
      </w:pPr>
      <w:ins w:id="359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7050023B" w14:textId="5122FDD6" w:rsidR="003E1283" w:rsidRDefault="003E1283" w:rsidP="003E1283">
      <w:pPr>
        <w:ind w:left="360"/>
        <w:rPr>
          <w:ins w:id="360" w:author="Meginness Adrian Alexander" w:date="2019-04-10T14:41:00Z"/>
          <w:lang w:val="fi-FI"/>
        </w:rPr>
      </w:pPr>
      <w:ins w:id="361" w:author="Meginness Adrian Alexander" w:date="2019-04-10T14:41:00Z">
        <w:r>
          <w:rPr>
            <w:noProof/>
          </w:rPr>
          <w:drawing>
            <wp:inline distT="0" distB="0" distL="0" distR="0" wp14:anchorId="46FC3547" wp14:editId="6B3AFDAE">
              <wp:extent cx="4124325" cy="3295650"/>
              <wp:effectExtent l="0" t="0" r="9525" b="0"/>
              <wp:docPr id="3" name="Picture 3" descr="reitti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 descr="reitti"/>
                      <pic:cNvPicPr>
                        <a:picLocks noChangeAspect="1" noChangeArrowheads="1"/>
                      </pic:cNvPicPr>
                    </pic:nvPicPr>
                    <pic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124325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87271DE" w14:textId="77777777" w:rsidR="003E1283" w:rsidRDefault="003E1283" w:rsidP="003E1283">
      <w:pPr>
        <w:rPr>
          <w:ins w:id="362" w:author="Meginness Adrian Alexander" w:date="2019-04-10T14:41:00Z"/>
          <w:lang w:val="fi-FI"/>
        </w:rPr>
      </w:pPr>
      <w:ins w:id="363" w:author="Meginness Adrian Alexander" w:date="2019-04-10T14:41:00Z">
        <w:r>
          <w:rPr>
            <w:lang w:val="fi-FI"/>
          </w:rPr>
          <w:br w:type="page"/>
        </w:r>
      </w:ins>
    </w:p>
    <w:p w14:paraId="698722CB" w14:textId="77777777" w:rsidR="003E1283" w:rsidRPr="007325DB" w:rsidRDefault="003E1283" w:rsidP="003E1283">
      <w:pPr>
        <w:pStyle w:val="Heading2"/>
        <w:numPr>
          <w:ilvl w:val="1"/>
          <w:numId w:val="10"/>
        </w:numPr>
        <w:rPr>
          <w:ins w:id="364" w:author="Meginness Adrian Alexander" w:date="2019-04-10T14:41:00Z"/>
          <w:lang w:val="fi-FI"/>
        </w:rPr>
      </w:pPr>
      <w:commentRangeStart w:id="365"/>
      <w:ins w:id="366" w:author="Meginness Adrian Alexander" w:date="2019-04-10T14:41:00Z">
        <w:r>
          <w:rPr>
            <w:lang w:val="fi-FI"/>
          </w:rPr>
          <w:lastRenderedPageBreak/>
          <w:t>Tiedonpoisto</w:t>
        </w:r>
        <w:commentRangeEnd w:id="365"/>
        <w:r>
          <w:rPr>
            <w:rStyle w:val="CommentReference"/>
            <w:rFonts w:asciiTheme="minorHAnsi" w:eastAsiaTheme="minorHAnsi" w:hAnsiTheme="minorHAnsi" w:cstheme="minorBidi"/>
            <w:color w:val="auto"/>
          </w:rPr>
          <w:commentReference w:id="365"/>
        </w:r>
      </w:ins>
    </w:p>
    <w:p w14:paraId="004EBB17" w14:textId="77777777" w:rsidR="003E1283" w:rsidRPr="007325DB" w:rsidRDefault="003E1283" w:rsidP="003E1283">
      <w:pPr>
        <w:rPr>
          <w:ins w:id="367" w:author="Meginness Adrian Alexander" w:date="2019-04-10T14:41:00Z"/>
          <w:lang w:val="fi-FI"/>
        </w:rPr>
      </w:pPr>
    </w:p>
    <w:p w14:paraId="676BFFB3" w14:textId="77777777" w:rsidR="003E1283" w:rsidRPr="007325DB" w:rsidRDefault="003E1283" w:rsidP="003E1283">
      <w:pPr>
        <w:ind w:left="360"/>
        <w:rPr>
          <w:ins w:id="368" w:author="Meginness Adrian Alexander" w:date="2019-04-10T14:41:00Z"/>
          <w:lang w:val="fi-FI"/>
        </w:rPr>
      </w:pPr>
      <w:ins w:id="369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Tiedonpoisto</w:t>
        </w:r>
      </w:ins>
    </w:p>
    <w:p w14:paraId="353D6586" w14:textId="77777777" w:rsidR="003E1283" w:rsidRDefault="003E1283" w:rsidP="003E1283">
      <w:pPr>
        <w:ind w:left="3600" w:hanging="3240"/>
        <w:rPr>
          <w:ins w:id="370" w:author="Meginness Adrian Alexander" w:date="2019-04-10T14:41:00Z"/>
          <w:lang w:val="fi-FI"/>
        </w:rPr>
      </w:pPr>
      <w:ins w:id="371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ääkäyttäjä poistaa tietoja sekä automaattinen poisto</w:t>
        </w:r>
      </w:ins>
    </w:p>
    <w:p w14:paraId="0F6C9256" w14:textId="77777777" w:rsidR="003E1283" w:rsidRDefault="003E1283" w:rsidP="003E1283">
      <w:pPr>
        <w:ind w:left="360"/>
        <w:rPr>
          <w:ins w:id="372" w:author="Meginness Adrian Alexander" w:date="2019-04-10T14:41:00Z"/>
          <w:lang w:val="fi-FI"/>
        </w:rPr>
      </w:pPr>
      <w:ins w:id="373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Rekisteröityminen, kirjautuminen, tilauksen teko</w:t>
        </w:r>
      </w:ins>
    </w:p>
    <w:p w14:paraId="533699C0" w14:textId="77777777" w:rsidR="003E1283" w:rsidRDefault="003E1283" w:rsidP="003E1283">
      <w:pPr>
        <w:ind w:left="3600" w:hanging="3240"/>
        <w:rPr>
          <w:ins w:id="374" w:author="Meginness Adrian Alexander" w:date="2019-04-10T14:41:00Z"/>
          <w:lang w:val="fi-FI"/>
        </w:rPr>
      </w:pPr>
      <w:ins w:id="375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70B5308A" w14:textId="77777777" w:rsidR="003E1283" w:rsidRDefault="003E1283" w:rsidP="003E1283">
      <w:pPr>
        <w:ind w:left="3600" w:hanging="3240"/>
        <w:rPr>
          <w:ins w:id="376" w:author="Meginness Adrian Alexander" w:date="2019-04-10T14:41:00Z"/>
          <w:lang w:val="fi-FI"/>
        </w:rPr>
      </w:pPr>
      <w:ins w:id="377" w:author="Meginness Adrian Alexander" w:date="2019-04-10T14:41:00Z">
        <w:r>
          <w:rPr>
            <w:lang w:val="fi-FI"/>
          </w:rPr>
          <w:tab/>
          <w:t xml:space="preserve">Pääkäyttäjä poistaa </w:t>
        </w:r>
        <w:commentRangeStart w:id="378"/>
        <w:r>
          <w:rPr>
            <w:lang w:val="fi-FI"/>
          </w:rPr>
          <w:t xml:space="preserve">pukin </w:t>
        </w:r>
        <w:commentRangeEnd w:id="378"/>
        <w:r>
          <w:rPr>
            <w:rStyle w:val="CommentReference"/>
          </w:rPr>
          <w:commentReference w:id="378"/>
        </w:r>
        <w:r>
          <w:rPr>
            <w:lang w:val="fi-FI"/>
          </w:rPr>
          <w:t>tai tilauksen järjestelmästä. Ennen tilauksen poistoa, ohjelma kysyy varmistusta tilauksen ja/tai pukin poistosta.</w:t>
        </w:r>
        <w:r>
          <w:rPr>
            <w:lang w:val="fi-FI"/>
          </w:rPr>
          <w:tab/>
          <w:t xml:space="preserve"> Tilauksen poistettua asiakkaan tiedot poistetaan samalla.</w:t>
        </w:r>
      </w:ins>
    </w:p>
    <w:p w14:paraId="72141D82" w14:textId="77777777" w:rsidR="003E1283" w:rsidRDefault="003E1283" w:rsidP="003E1283">
      <w:pPr>
        <w:ind w:left="3600" w:hanging="3240"/>
        <w:rPr>
          <w:ins w:id="379" w:author="Meginness Adrian Alexander" w:date="2019-04-10T14:41:00Z"/>
          <w:lang w:val="fi-FI"/>
        </w:rPr>
      </w:pPr>
      <w:ins w:id="380" w:author="Meginness Adrian Alexander" w:date="2019-04-10T14:41:00Z">
        <w:r>
          <w:rPr>
            <w:lang w:val="fi-FI"/>
          </w:rPr>
          <w:tab/>
          <w:t>Viikon jälkeen tilaus poistetaan automaattisesti järjestelmästä.</w:t>
        </w:r>
      </w:ins>
    </w:p>
    <w:p w14:paraId="08BCFC57" w14:textId="77777777" w:rsidR="003E1283" w:rsidRDefault="003E1283" w:rsidP="003E1283">
      <w:pPr>
        <w:ind w:left="360"/>
        <w:rPr>
          <w:ins w:id="381" w:author="Meginness Adrian Alexander" w:date="2019-04-10T14:41:00Z"/>
          <w:lang w:val="fi-FI"/>
        </w:rPr>
      </w:pPr>
      <w:ins w:id="382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55294FAD" w14:textId="77777777" w:rsidR="003E1283" w:rsidRDefault="003E1283" w:rsidP="003E1283">
      <w:pPr>
        <w:ind w:left="3600"/>
        <w:rPr>
          <w:ins w:id="383" w:author="Meginness Adrian Alexander" w:date="2019-04-10T14:41:00Z"/>
          <w:lang w:val="fi-FI"/>
        </w:rPr>
      </w:pPr>
      <w:ins w:id="384" w:author="Meginness Adrian Alexander" w:date="2019-04-10T14:41:00Z">
        <w:r>
          <w:rPr>
            <w:lang w:val="fi-FI"/>
          </w:rPr>
          <w:t>-</w:t>
        </w:r>
      </w:ins>
    </w:p>
    <w:p w14:paraId="2CE270EC" w14:textId="77777777" w:rsidR="003E1283" w:rsidRDefault="003E1283" w:rsidP="003E1283">
      <w:pPr>
        <w:ind w:left="360"/>
        <w:rPr>
          <w:ins w:id="385" w:author="Meginness Adrian Alexander" w:date="2019-04-10T14:41:00Z"/>
          <w:lang w:val="fi-FI"/>
        </w:rPr>
      </w:pPr>
      <w:ins w:id="386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Tiedot poistettu</w:t>
        </w:r>
      </w:ins>
    </w:p>
    <w:p w14:paraId="0612D5BF" w14:textId="77777777" w:rsidR="003E1283" w:rsidRDefault="003E1283" w:rsidP="003E1283">
      <w:pPr>
        <w:ind w:left="360"/>
        <w:rPr>
          <w:ins w:id="387" w:author="Meginness Adrian Alexander" w:date="2019-04-10T14:41:00Z"/>
          <w:lang w:val="fi-FI"/>
        </w:rPr>
      </w:pPr>
      <w:ins w:id="388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1B9EA2DB" w14:textId="77777777" w:rsidR="003E1283" w:rsidRDefault="003E1283" w:rsidP="003E1283">
      <w:pPr>
        <w:ind w:left="360"/>
        <w:rPr>
          <w:ins w:id="389" w:author="Meginness Adrian Alexander" w:date="2019-04-10T14:41:00Z"/>
          <w:lang w:val="fi-FI"/>
        </w:rPr>
      </w:pPr>
      <w:ins w:id="390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ääkäyttäjä</w:t>
        </w:r>
      </w:ins>
    </w:p>
    <w:p w14:paraId="2FDA7451" w14:textId="77777777" w:rsidR="003E1283" w:rsidRDefault="003E1283" w:rsidP="003E1283">
      <w:pPr>
        <w:ind w:left="360"/>
        <w:rPr>
          <w:ins w:id="391" w:author="Meginness Adrian Alexander" w:date="2019-04-10T14:41:00Z"/>
          <w:lang w:val="fi-FI"/>
        </w:rPr>
      </w:pPr>
      <w:ins w:id="392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6AAD0936" w14:textId="77777777" w:rsidR="003E1283" w:rsidRDefault="003E1283" w:rsidP="003E1283">
      <w:pPr>
        <w:ind w:left="360"/>
        <w:rPr>
          <w:ins w:id="393" w:author="Meginness Adrian Alexander" w:date="2019-04-10T14:41:00Z"/>
          <w:lang w:val="fi-FI"/>
        </w:rPr>
      </w:pPr>
      <w:ins w:id="394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0B4748E4" w14:textId="52E08C95" w:rsidR="003E1283" w:rsidRDefault="003E1283" w:rsidP="003E1283">
      <w:pPr>
        <w:ind w:left="360"/>
        <w:rPr>
          <w:ins w:id="395" w:author="Meginness Adrian Alexander" w:date="2019-04-10T14:41:00Z"/>
          <w:lang w:val="fi-FI"/>
        </w:rPr>
      </w:pPr>
      <w:ins w:id="396" w:author="Meginness Adrian Alexander" w:date="2019-04-10T14:41:00Z">
        <w:r>
          <w:rPr>
            <w:noProof/>
          </w:rPr>
          <w:drawing>
            <wp:inline distT="0" distB="0" distL="0" distR="0" wp14:anchorId="5494BD48" wp14:editId="31CE5005">
              <wp:extent cx="5943600" cy="2133600"/>
              <wp:effectExtent l="0" t="0" r="0" b="0"/>
              <wp:docPr id="2" name="Picture 2" descr="pukkiadminpoisto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5" descr="pukkiadminpoisto"/>
                      <pic:cNvPicPr>
                        <a:picLocks noChangeAspect="1" noChangeArrowheads="1"/>
                      </pic:cNvPicPr>
                    </pic:nvPicPr>
                    <pic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8C4185D" w14:textId="77777777" w:rsidR="003E1283" w:rsidRPr="007325DB" w:rsidRDefault="003E1283" w:rsidP="003E1283">
      <w:pPr>
        <w:rPr>
          <w:ins w:id="397" w:author="Meginness Adrian Alexander" w:date="2019-04-10T14:41:00Z"/>
          <w:lang w:val="fi-FI"/>
        </w:rPr>
      </w:pPr>
    </w:p>
    <w:p w14:paraId="25E770D8" w14:textId="77777777" w:rsidR="003E1283" w:rsidRDefault="003E1283" w:rsidP="003E1283">
      <w:pPr>
        <w:rPr>
          <w:ins w:id="398" w:author="Meginness Adrian Alexander" w:date="2019-04-10T14:41:00Z"/>
          <w:lang w:val="fi-FI"/>
        </w:rPr>
      </w:pPr>
      <w:ins w:id="399" w:author="Meginness Adrian Alexander" w:date="2019-04-10T14:41:00Z">
        <w:r>
          <w:rPr>
            <w:lang w:val="fi-FI"/>
          </w:rPr>
          <w:br w:type="page"/>
        </w:r>
      </w:ins>
    </w:p>
    <w:p w14:paraId="3AE0C5C4" w14:textId="77777777" w:rsidR="003E1283" w:rsidRPr="007325DB" w:rsidRDefault="003E1283" w:rsidP="003E1283">
      <w:pPr>
        <w:pStyle w:val="Heading2"/>
        <w:numPr>
          <w:ilvl w:val="1"/>
          <w:numId w:val="10"/>
        </w:numPr>
        <w:rPr>
          <w:ins w:id="400" w:author="Meginness Adrian Alexander" w:date="2019-04-10T14:41:00Z"/>
          <w:lang w:val="fi-FI"/>
        </w:rPr>
      </w:pPr>
      <w:ins w:id="401" w:author="Meginness Adrian Alexander" w:date="2019-04-10T14:41:00Z">
        <w:r>
          <w:rPr>
            <w:lang w:val="fi-FI"/>
          </w:rPr>
          <w:lastRenderedPageBreak/>
          <w:t>Pukin</w:t>
        </w:r>
        <w:commentRangeStart w:id="402"/>
        <w:r>
          <w:rPr>
            <w:lang w:val="fi-FI"/>
          </w:rPr>
          <w:t>poisto</w:t>
        </w:r>
        <w:commentRangeEnd w:id="402"/>
        <w:r>
          <w:rPr>
            <w:rStyle w:val="CommentReference"/>
            <w:rFonts w:asciiTheme="minorHAnsi" w:eastAsiaTheme="minorHAnsi" w:hAnsiTheme="minorHAnsi" w:cstheme="minorBidi"/>
            <w:color w:val="auto"/>
          </w:rPr>
          <w:commentReference w:id="402"/>
        </w:r>
      </w:ins>
    </w:p>
    <w:p w14:paraId="5C0FCBFD" w14:textId="77777777" w:rsidR="003E1283" w:rsidRPr="007325DB" w:rsidRDefault="003E1283" w:rsidP="003E1283">
      <w:pPr>
        <w:rPr>
          <w:ins w:id="403" w:author="Meginness Adrian Alexander" w:date="2019-04-10T14:41:00Z"/>
          <w:lang w:val="fi-FI"/>
        </w:rPr>
      </w:pPr>
    </w:p>
    <w:p w14:paraId="6511964E" w14:textId="77777777" w:rsidR="003E1283" w:rsidRPr="007325DB" w:rsidRDefault="003E1283" w:rsidP="003E1283">
      <w:pPr>
        <w:ind w:left="360"/>
        <w:rPr>
          <w:ins w:id="404" w:author="Meginness Adrian Alexander" w:date="2019-04-10T14:41:00Z"/>
          <w:lang w:val="fi-FI"/>
        </w:rPr>
      </w:pPr>
      <w:ins w:id="405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Pukinpoisto</w:t>
        </w:r>
      </w:ins>
    </w:p>
    <w:p w14:paraId="6EC00FAA" w14:textId="77777777" w:rsidR="003E1283" w:rsidRDefault="003E1283" w:rsidP="003E1283">
      <w:pPr>
        <w:ind w:left="3600" w:hanging="3240"/>
        <w:rPr>
          <w:ins w:id="406" w:author="Meginness Adrian Alexander" w:date="2019-04-10T14:41:00Z"/>
          <w:lang w:val="fi-FI"/>
        </w:rPr>
      </w:pPr>
      <w:ins w:id="407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ukki poistaa itsensä järjestelmästä</w:t>
        </w:r>
      </w:ins>
    </w:p>
    <w:p w14:paraId="5925EB16" w14:textId="77777777" w:rsidR="003E1283" w:rsidRDefault="003E1283" w:rsidP="003E1283">
      <w:pPr>
        <w:ind w:left="360"/>
        <w:rPr>
          <w:ins w:id="408" w:author="Meginness Adrian Alexander" w:date="2019-04-10T14:41:00Z"/>
          <w:lang w:val="fi-FI"/>
        </w:rPr>
      </w:pPr>
      <w:ins w:id="409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Rekisteröityminen, kirjautuminen</w:t>
        </w:r>
      </w:ins>
    </w:p>
    <w:p w14:paraId="1EB88E6D" w14:textId="77777777" w:rsidR="003E1283" w:rsidRDefault="003E1283" w:rsidP="003E1283">
      <w:pPr>
        <w:ind w:left="3600" w:hanging="3240"/>
        <w:rPr>
          <w:ins w:id="410" w:author="Meginness Adrian Alexander" w:date="2019-04-10T14:41:00Z"/>
          <w:lang w:val="fi-FI"/>
        </w:rPr>
      </w:pPr>
      <w:ins w:id="411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293CA080" w14:textId="77777777" w:rsidR="003E1283" w:rsidRDefault="003E1283" w:rsidP="003E1283">
      <w:pPr>
        <w:ind w:left="3600" w:hanging="3240"/>
        <w:rPr>
          <w:ins w:id="412" w:author="Meginness Adrian Alexander" w:date="2019-04-10T14:41:00Z"/>
          <w:lang w:val="fi-FI"/>
        </w:rPr>
      </w:pPr>
      <w:ins w:id="413" w:author="Meginness Adrian Alexander" w:date="2019-04-10T14:41:00Z">
        <w:r>
          <w:rPr>
            <w:lang w:val="fi-FI"/>
          </w:rPr>
          <w:tab/>
          <w:t>Pukki poistaa itsensä järjestelmästä</w:t>
        </w:r>
      </w:ins>
    </w:p>
    <w:p w14:paraId="15E60B1F" w14:textId="77777777" w:rsidR="003E1283" w:rsidRDefault="003E1283" w:rsidP="003E1283">
      <w:pPr>
        <w:ind w:left="360"/>
        <w:rPr>
          <w:ins w:id="414" w:author="Meginness Adrian Alexander" w:date="2019-04-10T14:41:00Z"/>
          <w:lang w:val="fi-FI"/>
        </w:rPr>
      </w:pPr>
      <w:ins w:id="415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354555B7" w14:textId="77777777" w:rsidR="003E1283" w:rsidRDefault="003E1283" w:rsidP="003E1283">
      <w:pPr>
        <w:ind w:left="3600"/>
        <w:rPr>
          <w:ins w:id="416" w:author="Meginness Adrian Alexander" w:date="2019-04-10T14:41:00Z"/>
          <w:lang w:val="fi-FI"/>
        </w:rPr>
      </w:pPr>
      <w:ins w:id="417" w:author="Meginness Adrian Alexander" w:date="2019-04-10T14:41:00Z">
        <w:r>
          <w:rPr>
            <w:lang w:val="fi-FI"/>
          </w:rPr>
          <w:t>Jos pukki poistaa itsensä, kun hänellä on tilauksia, pääkäyttäjän pitää ottaa hänen paikkansa.</w:t>
        </w:r>
      </w:ins>
    </w:p>
    <w:p w14:paraId="3FF622D3" w14:textId="77777777" w:rsidR="003E1283" w:rsidRDefault="003E1283" w:rsidP="003E1283">
      <w:pPr>
        <w:ind w:left="360"/>
        <w:rPr>
          <w:ins w:id="418" w:author="Meginness Adrian Alexander" w:date="2019-04-10T14:41:00Z"/>
          <w:lang w:val="fi-FI"/>
        </w:rPr>
      </w:pPr>
      <w:ins w:id="419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Pukki poistettu</w:t>
        </w:r>
      </w:ins>
    </w:p>
    <w:p w14:paraId="60A2CE38" w14:textId="77777777" w:rsidR="003E1283" w:rsidRDefault="003E1283" w:rsidP="003E1283">
      <w:pPr>
        <w:ind w:left="360"/>
        <w:rPr>
          <w:ins w:id="420" w:author="Meginness Adrian Alexander" w:date="2019-04-10T14:41:00Z"/>
          <w:lang w:val="fi-FI"/>
        </w:rPr>
      </w:pPr>
      <w:ins w:id="421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60CE24D1" w14:textId="77777777" w:rsidR="003E1283" w:rsidRDefault="003E1283" w:rsidP="003E1283">
      <w:pPr>
        <w:ind w:left="360"/>
        <w:rPr>
          <w:ins w:id="422" w:author="Meginness Adrian Alexander" w:date="2019-04-10T14:41:00Z"/>
          <w:lang w:val="fi-FI"/>
        </w:rPr>
      </w:pPr>
      <w:ins w:id="423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ukki</w:t>
        </w:r>
      </w:ins>
    </w:p>
    <w:p w14:paraId="5F674409" w14:textId="77777777" w:rsidR="003E1283" w:rsidRDefault="003E1283" w:rsidP="003E1283">
      <w:pPr>
        <w:ind w:left="360"/>
        <w:rPr>
          <w:ins w:id="424" w:author="Meginness Adrian Alexander" w:date="2019-04-10T14:41:00Z"/>
          <w:lang w:val="fi-FI"/>
        </w:rPr>
      </w:pPr>
      <w:ins w:id="425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17A9EC82" w14:textId="77777777" w:rsidR="003E1283" w:rsidRDefault="003E1283" w:rsidP="003E1283">
      <w:pPr>
        <w:ind w:left="360"/>
        <w:rPr>
          <w:ins w:id="426" w:author="Meginness Adrian Alexander" w:date="2019-04-10T14:41:00Z"/>
          <w:lang w:val="fi-FI"/>
        </w:rPr>
      </w:pPr>
      <w:ins w:id="427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6CE2E588" w14:textId="65D35EAF" w:rsidR="003E1283" w:rsidRDefault="003E1283" w:rsidP="003E1283">
      <w:pPr>
        <w:ind w:left="360"/>
        <w:rPr>
          <w:ins w:id="428" w:author="Meginness Adrian Alexander" w:date="2019-04-10T14:41:00Z"/>
          <w:lang w:val="fi-FI"/>
        </w:rPr>
      </w:pPr>
      <w:ins w:id="429" w:author="Meginness Adrian Alexander" w:date="2019-04-10T14:41:00Z">
        <w:r>
          <w:rPr>
            <w:noProof/>
          </w:rPr>
          <w:drawing>
            <wp:inline distT="0" distB="0" distL="0" distR="0" wp14:anchorId="692E60D9" wp14:editId="2D670FBC">
              <wp:extent cx="5943600" cy="3609975"/>
              <wp:effectExtent l="0" t="0" r="0" b="9525"/>
              <wp:docPr id="1" name="Picture 1" descr="pukkimenu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6" descr="pukkimenu"/>
                      <pic:cNvPicPr>
                        <a:picLocks noChangeAspect="1" noChangeArrowheads="1"/>
                      </pic:cNvPicPr>
                    </pic:nvPicPr>
                    <pic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360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78C75FC" w14:textId="77777777" w:rsidR="003E1283" w:rsidRPr="00152E6E" w:rsidRDefault="003E1283" w:rsidP="003E1283">
      <w:pPr>
        <w:pStyle w:val="Heading1"/>
        <w:rPr>
          <w:ins w:id="430" w:author="Meginness Adrian Alexander" w:date="2019-04-10T14:41:00Z"/>
          <w:lang w:val="fi-FI"/>
        </w:rPr>
      </w:pPr>
    </w:p>
    <w:p w14:paraId="16A1557D" w14:textId="1BE2DECB" w:rsidR="007225C8" w:rsidRPr="007325DB" w:rsidDel="003E1283" w:rsidRDefault="007225C8" w:rsidP="007225C8">
      <w:pPr>
        <w:pStyle w:val="Heading2"/>
        <w:ind w:left="425"/>
        <w:rPr>
          <w:del w:id="431" w:author="Meginness Adrian Alexander" w:date="2019-04-10T14:40:00Z"/>
          <w:lang w:val="fi-FI"/>
        </w:rPr>
      </w:pPr>
      <w:del w:id="432" w:author="Meginness Adrian Alexander" w:date="2019-04-10T14:40:00Z">
        <w:r w:rsidDel="003E1283">
          <w:rPr>
            <w:lang w:val="fi-FI"/>
          </w:rPr>
          <w:delText>5.1</w:delText>
        </w:r>
        <w:r w:rsidR="0031032C" w:rsidDel="003E1283">
          <w:rPr>
            <w:lang w:val="fi-FI"/>
          </w:rPr>
          <w:delText xml:space="preserve"> </w:delText>
        </w:r>
        <w:r w:rsidRPr="007325DB" w:rsidDel="003E1283">
          <w:rPr>
            <w:lang w:val="fi-FI"/>
          </w:rPr>
          <w:delText>Lisää tilaus</w:delText>
        </w:r>
        <w:bookmarkEnd w:id="146"/>
      </w:del>
    </w:p>
    <w:p w14:paraId="46594D0A" w14:textId="7EEFB3A3" w:rsidR="007225C8" w:rsidRPr="007325DB" w:rsidDel="003E1283" w:rsidRDefault="007225C8" w:rsidP="007225C8">
      <w:pPr>
        <w:rPr>
          <w:del w:id="433" w:author="Meginness Adrian Alexander" w:date="2019-04-10T14:40:00Z"/>
          <w:lang w:val="fi-FI"/>
        </w:rPr>
      </w:pPr>
    </w:p>
    <w:p w14:paraId="6AED4E0C" w14:textId="352F73C1" w:rsidR="007225C8" w:rsidRPr="007325DB" w:rsidDel="003E1283" w:rsidRDefault="007225C8" w:rsidP="007225C8">
      <w:pPr>
        <w:ind w:left="360"/>
        <w:rPr>
          <w:del w:id="434" w:author="Meginness Adrian Alexander" w:date="2019-04-10T14:40:00Z"/>
          <w:lang w:val="fi-FI"/>
        </w:rPr>
      </w:pPr>
      <w:del w:id="435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  <w:delText>Tilaus</w:delText>
        </w:r>
      </w:del>
    </w:p>
    <w:p w14:paraId="2CD82543" w14:textId="449BD49D" w:rsidR="007225C8" w:rsidDel="003E1283" w:rsidRDefault="007225C8" w:rsidP="007225C8">
      <w:pPr>
        <w:ind w:left="360"/>
        <w:rPr>
          <w:del w:id="436" w:author="Meginness Adrian Alexander" w:date="2019-04-10T14:40:00Z"/>
          <w:lang w:val="fi-FI"/>
        </w:rPr>
      </w:pPr>
      <w:del w:id="437" w:author="Meginness Adrian Alexander" w:date="2019-04-10T14:40:00Z">
        <w:r w:rsidRPr="007325DB" w:rsidDel="003E1283">
          <w:rPr>
            <w:lang w:val="fi-FI"/>
          </w:rPr>
          <w:delText>Kuvaus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  <w:delText>Asiakkaan tilaus pääsee onnistuneesti järjestelmään</w:delText>
        </w:r>
      </w:del>
    </w:p>
    <w:p w14:paraId="7B1A3B66" w14:textId="7320FB71" w:rsidR="007225C8" w:rsidDel="003E1283" w:rsidRDefault="007225C8" w:rsidP="007225C8">
      <w:pPr>
        <w:ind w:left="360"/>
        <w:rPr>
          <w:del w:id="438" w:author="Meginness Adrian Alexander" w:date="2019-04-10T14:40:00Z"/>
          <w:lang w:val="fi-FI"/>
        </w:rPr>
      </w:pPr>
      <w:del w:id="439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3865C3DF" w14:textId="67938D27" w:rsidR="007225C8" w:rsidDel="003E1283" w:rsidRDefault="007225C8" w:rsidP="007225C8">
      <w:pPr>
        <w:ind w:left="360"/>
        <w:rPr>
          <w:del w:id="440" w:author="Meginness Adrian Alexander" w:date="2019-04-10T14:40:00Z"/>
          <w:lang w:val="fi-FI"/>
        </w:rPr>
      </w:pPr>
      <w:del w:id="441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331819C1" w14:textId="1735AD13" w:rsidR="007225C8" w:rsidDel="003E1283" w:rsidRDefault="007225C8" w:rsidP="007225C8">
      <w:pPr>
        <w:ind w:left="3600"/>
        <w:rPr>
          <w:del w:id="442" w:author="Meginness Adrian Alexander" w:date="2019-04-10T14:40:00Z"/>
          <w:lang w:val="fi-FI"/>
        </w:rPr>
      </w:pPr>
      <w:del w:id="443" w:author="Meginness Adrian Alexander" w:date="2019-04-10T14:40:00Z">
        <w:r w:rsidDel="003E1283">
          <w:rPr>
            <w:lang w:val="fi-FI"/>
          </w:rPr>
          <w:delText>Asiakas kirjoittaa oman nimensä, puhelinnumeron, sähköpostin, laskutusosoitteen, tapahtumaosoitteet, tilausajan, lasten määrä, ilmoitus mahdollisista lemmikkieläimistä ja lasten allergioista.</w:delText>
        </w:r>
      </w:del>
    </w:p>
    <w:p w14:paraId="3EA0CF7D" w14:textId="2D8EF315" w:rsidR="007225C8" w:rsidDel="003E1283" w:rsidRDefault="007225C8" w:rsidP="007225C8">
      <w:pPr>
        <w:ind w:left="360"/>
        <w:rPr>
          <w:del w:id="444" w:author="Meginness Adrian Alexander" w:date="2019-04-10T14:40:00Z"/>
          <w:lang w:val="fi-FI"/>
        </w:rPr>
      </w:pPr>
      <w:del w:id="445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3A44C81A" w14:textId="0E7D4820" w:rsidR="007225C8" w:rsidRPr="007325DB" w:rsidDel="003E1283" w:rsidRDefault="007225C8" w:rsidP="007225C8">
      <w:pPr>
        <w:ind w:left="3600"/>
        <w:rPr>
          <w:del w:id="446" w:author="Meginness Adrian Alexander" w:date="2019-04-10T14:40:00Z"/>
          <w:lang w:val="fi-FI"/>
        </w:rPr>
      </w:pPr>
      <w:del w:id="447" w:author="Meginness Adrian Alexander" w:date="2019-04-10T14:40:00Z">
        <w:r w:rsidDel="003E1283">
          <w:rPr>
            <w:lang w:val="fi-FI"/>
          </w:rPr>
          <w:delText>Jos jokin tieto puuttuu, tilaus ei onnistu. Järjestelmä ei salli lomakkeen lähettämistä ja ilmoittaa alueet, jossa on puutteelliset tiedot.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</w:del>
    </w:p>
    <w:p w14:paraId="7BBD512D" w14:textId="47CFBE72" w:rsidR="007225C8" w:rsidDel="003E1283" w:rsidRDefault="007225C8" w:rsidP="007225C8">
      <w:pPr>
        <w:ind w:left="360"/>
        <w:rPr>
          <w:del w:id="448" w:author="Meginness Adrian Alexander" w:date="2019-04-10T14:40:00Z"/>
          <w:lang w:val="fi-FI"/>
        </w:rPr>
      </w:pPr>
      <w:del w:id="449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Asiakas on onnistuneesti tehnyt tilauksen</w:delText>
        </w:r>
      </w:del>
    </w:p>
    <w:p w14:paraId="28E03358" w14:textId="68A1DDFE" w:rsidR="007225C8" w:rsidDel="003E1283" w:rsidRDefault="007225C8" w:rsidP="007225C8">
      <w:pPr>
        <w:ind w:left="360"/>
        <w:rPr>
          <w:del w:id="450" w:author="Meginness Adrian Alexander" w:date="2019-04-10T14:40:00Z"/>
          <w:lang w:val="fi-FI"/>
        </w:rPr>
      </w:pPr>
      <w:del w:id="451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3C1E8485" w14:textId="17B39861" w:rsidR="007225C8" w:rsidDel="003E1283" w:rsidRDefault="007225C8" w:rsidP="007225C8">
      <w:pPr>
        <w:ind w:left="360"/>
        <w:rPr>
          <w:del w:id="452" w:author="Meginness Adrian Alexander" w:date="2019-04-10T14:40:00Z"/>
          <w:lang w:val="fi-FI"/>
        </w:rPr>
      </w:pPr>
      <w:del w:id="453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Asiakkaat</w:delText>
        </w:r>
      </w:del>
    </w:p>
    <w:p w14:paraId="79CEBC14" w14:textId="1C460A1A" w:rsidR="007225C8" w:rsidDel="003E1283" w:rsidRDefault="007225C8" w:rsidP="007225C8">
      <w:pPr>
        <w:ind w:left="360"/>
        <w:rPr>
          <w:del w:id="454" w:author="Meginness Adrian Alexander" w:date="2019-04-10T14:40:00Z"/>
          <w:lang w:val="fi-FI"/>
        </w:rPr>
      </w:pPr>
      <w:del w:id="455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0B123C56" w14:textId="4532C0E4" w:rsidR="007225C8" w:rsidDel="003E1283" w:rsidRDefault="007225C8" w:rsidP="007225C8">
      <w:pPr>
        <w:ind w:left="360"/>
        <w:rPr>
          <w:del w:id="456" w:author="Meginness Adrian Alexander" w:date="2019-04-10T14:40:00Z"/>
          <w:lang w:val="fi-FI"/>
        </w:rPr>
      </w:pPr>
      <w:del w:id="457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</w:delText>
        </w:r>
        <w:r w:rsidDel="003E1283">
          <w:rPr>
            <w:lang w:val="fi-FI"/>
          </w:rPr>
          <w:br w:type="page"/>
        </w:r>
      </w:del>
    </w:p>
    <w:p w14:paraId="55A16677" w14:textId="7FE20304" w:rsidR="007225C8" w:rsidRPr="007325DB" w:rsidDel="003E1283" w:rsidRDefault="007225C8" w:rsidP="007225C8">
      <w:pPr>
        <w:pStyle w:val="Heading2"/>
        <w:ind w:firstLine="360"/>
        <w:rPr>
          <w:del w:id="458" w:author="Meginness Adrian Alexander" w:date="2019-04-10T14:40:00Z"/>
          <w:lang w:val="fi-FI"/>
        </w:rPr>
      </w:pPr>
      <w:bookmarkStart w:id="459" w:name="_Toc5192392"/>
      <w:del w:id="460" w:author="Meginness Adrian Alexander" w:date="2019-04-10T14:40:00Z">
        <w:r w:rsidDel="003E1283">
          <w:rPr>
            <w:lang w:val="fi-FI"/>
          </w:rPr>
          <w:delText>5.2 Sähköposti varmistus</w:delText>
        </w:r>
        <w:bookmarkEnd w:id="459"/>
      </w:del>
    </w:p>
    <w:p w14:paraId="2BE4B80D" w14:textId="697699FB" w:rsidR="007225C8" w:rsidRPr="007325DB" w:rsidDel="003E1283" w:rsidRDefault="007225C8" w:rsidP="007225C8">
      <w:pPr>
        <w:rPr>
          <w:del w:id="461" w:author="Meginness Adrian Alexander" w:date="2019-04-10T14:40:00Z"/>
          <w:lang w:val="fi-FI"/>
        </w:rPr>
      </w:pPr>
    </w:p>
    <w:p w14:paraId="007595E1" w14:textId="13CECFA0" w:rsidR="007225C8" w:rsidRPr="007325DB" w:rsidDel="003E1283" w:rsidRDefault="007225C8" w:rsidP="007225C8">
      <w:pPr>
        <w:ind w:left="360"/>
        <w:rPr>
          <w:del w:id="462" w:author="Meginness Adrian Alexander" w:date="2019-04-10T14:40:00Z"/>
          <w:lang w:val="fi-FI"/>
        </w:rPr>
      </w:pPr>
      <w:del w:id="463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Varmistus sähköpostiin</w:delText>
        </w:r>
      </w:del>
    </w:p>
    <w:p w14:paraId="3A039355" w14:textId="650E10F0" w:rsidR="007225C8" w:rsidDel="003E1283" w:rsidRDefault="007225C8" w:rsidP="007225C8">
      <w:pPr>
        <w:ind w:left="3600" w:hanging="3240"/>
        <w:rPr>
          <w:del w:id="464" w:author="Meginness Adrian Alexander" w:date="2019-04-10T14:40:00Z"/>
          <w:lang w:val="fi-FI"/>
        </w:rPr>
      </w:pPr>
      <w:del w:id="465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Asiakkaalle ja pukille tulee sähköpostiin varmistus varauksesta. Sähköpostissa on päivä, aika, osoite ja muut mahdolliset tiedot, kuten lasten mahdolliset allergiat ym. Sähköpostin saapuessa asiakas ja pukki varmistavat tilauksen.</w:delText>
        </w:r>
      </w:del>
    </w:p>
    <w:p w14:paraId="3637FF5E" w14:textId="689B4DD2" w:rsidR="007225C8" w:rsidDel="003E1283" w:rsidRDefault="007225C8" w:rsidP="007225C8">
      <w:pPr>
        <w:ind w:left="360"/>
        <w:rPr>
          <w:del w:id="466" w:author="Meginness Adrian Alexander" w:date="2019-04-10T14:40:00Z"/>
          <w:lang w:val="fi-FI"/>
        </w:rPr>
      </w:pPr>
      <w:del w:id="467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ukki on rekisteröitynyt järjestelmään.</w:delText>
        </w:r>
      </w:del>
    </w:p>
    <w:p w14:paraId="1D4C9623" w14:textId="4CC0CFE8" w:rsidR="007225C8" w:rsidDel="003E1283" w:rsidRDefault="007225C8" w:rsidP="007225C8">
      <w:pPr>
        <w:ind w:left="360"/>
        <w:rPr>
          <w:del w:id="468" w:author="Meginness Adrian Alexander" w:date="2019-04-10T14:40:00Z"/>
          <w:lang w:val="fi-FI"/>
        </w:rPr>
      </w:pPr>
      <w:del w:id="469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1E288027" w14:textId="1C65E8A6" w:rsidR="007225C8" w:rsidDel="003E1283" w:rsidRDefault="007225C8" w:rsidP="007225C8">
      <w:pPr>
        <w:ind w:left="3600"/>
        <w:rPr>
          <w:del w:id="470" w:author="Meginness Adrian Alexander" w:date="2019-04-10T14:40:00Z"/>
          <w:lang w:val="fi-FI"/>
        </w:rPr>
      </w:pPr>
      <w:del w:id="471" w:author="Meginness Adrian Alexander" w:date="2019-04-10T14:40:00Z">
        <w:r w:rsidDel="003E1283">
          <w:rPr>
            <w:lang w:val="fi-FI"/>
          </w:rPr>
          <w:delText>Varauksen jälkeen sähköposti lähetetään pukille ja asiakkaalle automaattisesti.</w:delText>
        </w:r>
      </w:del>
    </w:p>
    <w:p w14:paraId="12C91DEE" w14:textId="2DC8A3FE" w:rsidR="007225C8" w:rsidDel="003E1283" w:rsidRDefault="007225C8" w:rsidP="007225C8">
      <w:pPr>
        <w:ind w:left="360"/>
        <w:rPr>
          <w:del w:id="472" w:author="Meginness Adrian Alexander" w:date="2019-04-10T14:40:00Z"/>
          <w:lang w:val="fi-FI"/>
        </w:rPr>
      </w:pPr>
      <w:del w:id="473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488DEB0F" w14:textId="15F96CBA" w:rsidR="007225C8" w:rsidRPr="007325DB" w:rsidDel="003E1283" w:rsidRDefault="007225C8" w:rsidP="007225C8">
      <w:pPr>
        <w:ind w:left="3600"/>
        <w:rPr>
          <w:del w:id="474" w:author="Meginness Adrian Alexander" w:date="2019-04-10T14:40:00Z"/>
          <w:lang w:val="fi-FI"/>
        </w:rPr>
      </w:pPr>
      <w:del w:id="475" w:author="Meginness Adrian Alexander" w:date="2019-04-10T14:40:00Z">
        <w:r w:rsidDel="003E1283">
          <w:rPr>
            <w:lang w:val="fi-FI"/>
          </w:rPr>
          <w:delText>Jos sähköposti on virheellinen, sähköposti ei saavu ja asiakas/pukki eivät pysty varmistamaan tilausta.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</w:del>
    </w:p>
    <w:p w14:paraId="077F6FC0" w14:textId="347D2FC7" w:rsidR="007225C8" w:rsidDel="003E1283" w:rsidRDefault="007225C8" w:rsidP="007225C8">
      <w:pPr>
        <w:ind w:left="360"/>
        <w:rPr>
          <w:del w:id="476" w:author="Meginness Adrian Alexander" w:date="2019-04-10T14:40:00Z"/>
          <w:lang w:val="fi-FI"/>
        </w:rPr>
      </w:pPr>
      <w:del w:id="477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Asiakas ja pukki ovat onnistuneesti varmistanut tilauksen</w:delText>
        </w:r>
      </w:del>
    </w:p>
    <w:p w14:paraId="3EEECF4C" w14:textId="7E4E989A" w:rsidR="007225C8" w:rsidDel="003E1283" w:rsidRDefault="007225C8" w:rsidP="007225C8">
      <w:pPr>
        <w:ind w:left="360"/>
        <w:rPr>
          <w:del w:id="478" w:author="Meginness Adrian Alexander" w:date="2019-04-10T14:40:00Z"/>
          <w:lang w:val="fi-FI"/>
        </w:rPr>
      </w:pPr>
      <w:del w:id="479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6A937970" w14:textId="6D29F2EE" w:rsidR="007225C8" w:rsidDel="003E1283" w:rsidRDefault="007225C8" w:rsidP="007225C8">
      <w:pPr>
        <w:ind w:left="360"/>
        <w:rPr>
          <w:del w:id="480" w:author="Meginness Adrian Alexander" w:date="2019-04-10T14:40:00Z"/>
          <w:lang w:val="fi-FI"/>
        </w:rPr>
      </w:pPr>
      <w:del w:id="481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Asiakkaat ja pukit</w:delText>
        </w:r>
      </w:del>
    </w:p>
    <w:p w14:paraId="36A6ADEE" w14:textId="6E2DCC28" w:rsidR="007225C8" w:rsidDel="003E1283" w:rsidRDefault="007225C8" w:rsidP="007225C8">
      <w:pPr>
        <w:ind w:left="360"/>
        <w:rPr>
          <w:del w:id="482" w:author="Meginness Adrian Alexander" w:date="2019-04-10T14:40:00Z"/>
          <w:lang w:val="fi-FI"/>
        </w:rPr>
      </w:pPr>
      <w:del w:id="483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336B610C" w14:textId="48DE69D6" w:rsidR="007225C8" w:rsidDel="003E1283" w:rsidRDefault="007225C8" w:rsidP="0031032C">
      <w:pPr>
        <w:ind w:left="360"/>
        <w:rPr>
          <w:del w:id="484" w:author="Meginness Adrian Alexander" w:date="2019-04-10T14:40:00Z"/>
          <w:lang w:val="fi-FI"/>
        </w:rPr>
      </w:pPr>
      <w:del w:id="485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3976DE2E" w14:textId="178F112F" w:rsidR="0031032C" w:rsidDel="003E1283" w:rsidRDefault="0031032C" w:rsidP="0031032C">
      <w:pPr>
        <w:ind w:left="360"/>
        <w:rPr>
          <w:del w:id="486" w:author="Meginness Adrian Alexander" w:date="2019-04-10T14:40:00Z"/>
          <w:lang w:val="fi-FI"/>
        </w:rPr>
      </w:pPr>
    </w:p>
    <w:p w14:paraId="203655DE" w14:textId="6692F4C4" w:rsidR="0031032C" w:rsidDel="003E1283" w:rsidRDefault="0031032C" w:rsidP="0031032C">
      <w:pPr>
        <w:ind w:left="360"/>
        <w:rPr>
          <w:del w:id="487" w:author="Meginness Adrian Alexander" w:date="2019-04-10T14:40:00Z"/>
          <w:lang w:val="fi-FI"/>
        </w:rPr>
      </w:pPr>
    </w:p>
    <w:p w14:paraId="5F88E03E" w14:textId="2EC4E1FD" w:rsidR="0031032C" w:rsidDel="003E1283" w:rsidRDefault="0031032C" w:rsidP="0031032C">
      <w:pPr>
        <w:ind w:left="360"/>
        <w:rPr>
          <w:del w:id="488" w:author="Meginness Adrian Alexander" w:date="2019-04-10T14:40:00Z"/>
          <w:lang w:val="fi-FI"/>
        </w:rPr>
      </w:pPr>
    </w:p>
    <w:p w14:paraId="210F8603" w14:textId="521E7822" w:rsidR="0031032C" w:rsidDel="003E1283" w:rsidRDefault="0031032C" w:rsidP="0031032C">
      <w:pPr>
        <w:ind w:left="360"/>
        <w:rPr>
          <w:del w:id="489" w:author="Meginness Adrian Alexander" w:date="2019-04-10T14:40:00Z"/>
          <w:lang w:val="fi-FI"/>
        </w:rPr>
      </w:pPr>
    </w:p>
    <w:p w14:paraId="6B94F29C" w14:textId="75F3864B" w:rsidR="0031032C" w:rsidDel="003E1283" w:rsidRDefault="0031032C" w:rsidP="0031032C">
      <w:pPr>
        <w:ind w:left="360"/>
        <w:rPr>
          <w:del w:id="490" w:author="Meginness Adrian Alexander" w:date="2019-04-10T14:40:00Z"/>
          <w:lang w:val="fi-FI"/>
        </w:rPr>
      </w:pPr>
    </w:p>
    <w:p w14:paraId="4C2C3C7D" w14:textId="1A73D233" w:rsidR="0031032C" w:rsidDel="003E1283" w:rsidRDefault="0031032C" w:rsidP="0031032C">
      <w:pPr>
        <w:ind w:left="360"/>
        <w:rPr>
          <w:del w:id="491" w:author="Meginness Adrian Alexander" w:date="2019-04-10T14:40:00Z"/>
          <w:lang w:val="fi-FI"/>
        </w:rPr>
      </w:pPr>
    </w:p>
    <w:p w14:paraId="58195DF4" w14:textId="6853B82E" w:rsidR="0031032C" w:rsidDel="003E1283" w:rsidRDefault="0031032C" w:rsidP="0031032C">
      <w:pPr>
        <w:ind w:left="360"/>
        <w:rPr>
          <w:del w:id="492" w:author="Meginness Adrian Alexander" w:date="2019-04-10T14:40:00Z"/>
          <w:lang w:val="fi-FI"/>
        </w:rPr>
      </w:pPr>
    </w:p>
    <w:p w14:paraId="60362B9C" w14:textId="6ECDABC1" w:rsidR="0031032C" w:rsidDel="003E1283" w:rsidRDefault="0031032C" w:rsidP="0031032C">
      <w:pPr>
        <w:ind w:left="360"/>
        <w:rPr>
          <w:del w:id="493" w:author="Meginness Adrian Alexander" w:date="2019-04-10T14:40:00Z"/>
          <w:lang w:val="fi-FI"/>
        </w:rPr>
      </w:pPr>
    </w:p>
    <w:p w14:paraId="1933F4F0" w14:textId="6342EC4B" w:rsidR="0031032C" w:rsidDel="003E1283" w:rsidRDefault="0031032C" w:rsidP="0031032C">
      <w:pPr>
        <w:ind w:left="360"/>
        <w:rPr>
          <w:del w:id="494" w:author="Meginness Adrian Alexander" w:date="2019-04-10T14:40:00Z"/>
          <w:lang w:val="fi-FI"/>
        </w:rPr>
      </w:pPr>
    </w:p>
    <w:p w14:paraId="794858ED" w14:textId="196FE9B7" w:rsidR="0031032C" w:rsidDel="003E1283" w:rsidRDefault="0031032C" w:rsidP="0031032C">
      <w:pPr>
        <w:ind w:left="360"/>
        <w:rPr>
          <w:del w:id="495" w:author="Meginness Adrian Alexander" w:date="2019-04-10T14:40:00Z"/>
          <w:lang w:val="fi-FI"/>
        </w:rPr>
      </w:pPr>
    </w:p>
    <w:p w14:paraId="67886FB6" w14:textId="7565DD9B" w:rsidR="0031032C" w:rsidDel="003E1283" w:rsidRDefault="0031032C" w:rsidP="0031032C">
      <w:pPr>
        <w:ind w:left="360"/>
        <w:rPr>
          <w:del w:id="496" w:author="Meginness Adrian Alexander" w:date="2019-04-10T14:40:00Z"/>
          <w:lang w:val="fi-FI"/>
        </w:rPr>
      </w:pPr>
    </w:p>
    <w:p w14:paraId="78327D71" w14:textId="320E6EF8" w:rsidR="007225C8" w:rsidRPr="0031032C" w:rsidDel="003E1283" w:rsidRDefault="007225C8" w:rsidP="0031032C">
      <w:pPr>
        <w:pStyle w:val="Heading2"/>
        <w:numPr>
          <w:ilvl w:val="1"/>
          <w:numId w:val="10"/>
        </w:numPr>
        <w:rPr>
          <w:del w:id="497" w:author="Meginness Adrian Alexander" w:date="2019-04-10T14:40:00Z"/>
          <w:lang w:val="fi-FI"/>
        </w:rPr>
      </w:pPr>
      <w:bookmarkStart w:id="498" w:name="_Toc5192393"/>
      <w:del w:id="499" w:author="Meginness Adrian Alexander" w:date="2019-04-10T14:40:00Z">
        <w:r w:rsidDel="003E1283">
          <w:rPr>
            <w:lang w:val="fi-FI"/>
          </w:rPr>
          <w:delText>Tilauksen seuranta</w:delText>
        </w:r>
        <w:bookmarkEnd w:id="498"/>
      </w:del>
    </w:p>
    <w:p w14:paraId="44036092" w14:textId="2E743B59" w:rsidR="007225C8" w:rsidRPr="007325DB" w:rsidDel="003E1283" w:rsidRDefault="007225C8" w:rsidP="007225C8">
      <w:pPr>
        <w:ind w:left="360"/>
        <w:rPr>
          <w:del w:id="500" w:author="Meginness Adrian Alexander" w:date="2019-04-10T14:40:00Z"/>
          <w:lang w:val="fi-FI"/>
        </w:rPr>
      </w:pPr>
      <w:del w:id="501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Tilauksen seuranta</w:delText>
        </w:r>
      </w:del>
    </w:p>
    <w:p w14:paraId="509C9914" w14:textId="221B4898" w:rsidR="007225C8" w:rsidDel="003E1283" w:rsidRDefault="007225C8" w:rsidP="007225C8">
      <w:pPr>
        <w:ind w:left="3600" w:hanging="3240"/>
        <w:rPr>
          <w:del w:id="502" w:author="Meginness Adrian Alexander" w:date="2019-04-10T14:40:00Z"/>
          <w:lang w:val="fi-FI"/>
        </w:rPr>
      </w:pPr>
      <w:del w:id="503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Asiakas ja pukki seuraavat tilauksen tilaa. Seuranta sivulla näkee osoitteen, päivämäärän, ajan ja muut tärkeät tiedot kuten allergiat ym.</w:delText>
        </w:r>
      </w:del>
    </w:p>
    <w:p w14:paraId="22A97E84" w14:textId="5FD40BA9" w:rsidR="007225C8" w:rsidDel="003E1283" w:rsidRDefault="007225C8" w:rsidP="007225C8">
      <w:pPr>
        <w:ind w:left="360"/>
        <w:rPr>
          <w:del w:id="504" w:author="Meginness Adrian Alexander" w:date="2019-04-10T14:40:00Z"/>
          <w:lang w:val="fi-FI"/>
        </w:rPr>
      </w:pPr>
      <w:del w:id="505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5B675728" w14:textId="039D322F" w:rsidR="007225C8" w:rsidDel="003E1283" w:rsidRDefault="007225C8" w:rsidP="007225C8">
      <w:pPr>
        <w:ind w:left="3600" w:hanging="3240"/>
        <w:rPr>
          <w:del w:id="506" w:author="Meginness Adrian Alexander" w:date="2019-04-10T14:40:00Z"/>
          <w:lang w:val="fi-FI"/>
        </w:rPr>
      </w:pPr>
      <w:del w:id="507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  <w:delText>Asiakas tarkistaa tilauksenseuranta sivulta omia</w:delText>
        </w:r>
        <w:r w:rsidDel="003E1283">
          <w:rPr>
            <w:lang w:val="fi-FI"/>
          </w:rPr>
          <w:tab/>
          <w:delText>tilauksiaan, jossa näkyy osoitteen, päivämäärän, ajan ja muut tiedot. Pukki näkee itseensä liittyvät tilaukset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26878521" w14:textId="11DB1AC5" w:rsidR="007225C8" w:rsidDel="003E1283" w:rsidRDefault="007225C8" w:rsidP="007225C8">
      <w:pPr>
        <w:ind w:left="360"/>
        <w:rPr>
          <w:del w:id="508" w:author="Meginness Adrian Alexander" w:date="2019-04-10T14:40:00Z"/>
          <w:lang w:val="fi-FI"/>
        </w:rPr>
      </w:pPr>
      <w:del w:id="509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380B1689" w14:textId="491DBC2E" w:rsidR="007225C8" w:rsidRPr="007325DB" w:rsidDel="003E1283" w:rsidRDefault="007225C8" w:rsidP="007225C8">
      <w:pPr>
        <w:ind w:left="3600"/>
        <w:rPr>
          <w:del w:id="510" w:author="Meginness Adrian Alexander" w:date="2019-04-10T14:40:00Z"/>
          <w:lang w:val="fi-FI"/>
        </w:rPr>
      </w:pPr>
      <w:del w:id="511" w:author="Meginness Adrian Alexander" w:date="2019-04-10T14:40:00Z">
        <w:r w:rsidDel="003E1283">
          <w:rPr>
            <w:lang w:val="fi-FI"/>
          </w:rPr>
          <w:delText>Ilman tilausta sivu on tyhjä.</w:delText>
        </w:r>
        <w:r w:rsidRPr="007325DB" w:rsidDel="003E1283">
          <w:rPr>
            <w:lang w:val="fi-FI"/>
          </w:rPr>
          <w:tab/>
        </w:r>
      </w:del>
    </w:p>
    <w:p w14:paraId="1C6C4D8E" w14:textId="24807463" w:rsidR="007225C8" w:rsidDel="003E1283" w:rsidRDefault="007225C8" w:rsidP="007225C8">
      <w:pPr>
        <w:ind w:left="360"/>
        <w:rPr>
          <w:del w:id="512" w:author="Meginness Adrian Alexander" w:date="2019-04-10T14:40:00Z"/>
          <w:lang w:val="fi-FI"/>
        </w:rPr>
      </w:pPr>
      <w:del w:id="513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Asiakas ja pukki voivat tarkistaa tilausta</w:delText>
        </w:r>
      </w:del>
    </w:p>
    <w:p w14:paraId="01E7F484" w14:textId="184F130F" w:rsidR="007225C8" w:rsidDel="003E1283" w:rsidRDefault="007225C8" w:rsidP="007225C8">
      <w:pPr>
        <w:ind w:left="360"/>
        <w:rPr>
          <w:del w:id="514" w:author="Meginness Adrian Alexander" w:date="2019-04-10T14:40:00Z"/>
          <w:lang w:val="fi-FI"/>
        </w:rPr>
      </w:pPr>
      <w:del w:id="515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3A9C1AB6" w14:textId="4AE9734E" w:rsidR="007225C8" w:rsidDel="003E1283" w:rsidRDefault="007225C8" w:rsidP="007225C8">
      <w:pPr>
        <w:ind w:left="360"/>
        <w:rPr>
          <w:del w:id="516" w:author="Meginness Adrian Alexander" w:date="2019-04-10T14:40:00Z"/>
          <w:lang w:val="fi-FI"/>
        </w:rPr>
      </w:pPr>
      <w:del w:id="517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Asiakkaat ja pukit</w:delText>
        </w:r>
      </w:del>
    </w:p>
    <w:p w14:paraId="11B978C9" w14:textId="101EF7DA" w:rsidR="007225C8" w:rsidDel="003E1283" w:rsidRDefault="007225C8" w:rsidP="007225C8">
      <w:pPr>
        <w:ind w:left="360"/>
        <w:rPr>
          <w:del w:id="518" w:author="Meginness Adrian Alexander" w:date="2019-04-10T14:40:00Z"/>
          <w:lang w:val="fi-FI"/>
        </w:rPr>
      </w:pPr>
      <w:del w:id="519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135B7823" w14:textId="02804156" w:rsidR="007225C8" w:rsidDel="003E1283" w:rsidRDefault="007225C8" w:rsidP="007225C8">
      <w:pPr>
        <w:ind w:left="360"/>
        <w:rPr>
          <w:del w:id="520" w:author="Meginness Adrian Alexander" w:date="2019-04-10T14:40:00Z"/>
          <w:lang w:val="fi-FI"/>
        </w:rPr>
      </w:pPr>
      <w:del w:id="521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371C8446" w14:textId="63F23C54" w:rsidR="007225C8" w:rsidDel="003E1283" w:rsidRDefault="007225C8" w:rsidP="007225C8">
      <w:pPr>
        <w:rPr>
          <w:del w:id="522" w:author="Meginness Adrian Alexander" w:date="2019-04-10T14:40:00Z"/>
          <w:lang w:val="fi-FI"/>
        </w:rPr>
      </w:pPr>
      <w:del w:id="523" w:author="Meginness Adrian Alexander" w:date="2019-04-10T14:40:00Z">
        <w:r w:rsidDel="003E1283">
          <w:rPr>
            <w:lang w:val="fi-FI"/>
          </w:rPr>
          <w:br w:type="page"/>
        </w:r>
      </w:del>
    </w:p>
    <w:p w14:paraId="5C0B35B0" w14:textId="50A2601E" w:rsidR="007225C8" w:rsidRPr="007325DB" w:rsidDel="003E1283" w:rsidRDefault="007225C8" w:rsidP="0031032C">
      <w:pPr>
        <w:pStyle w:val="Heading2"/>
        <w:numPr>
          <w:ilvl w:val="1"/>
          <w:numId w:val="10"/>
        </w:numPr>
        <w:rPr>
          <w:del w:id="524" w:author="Meginness Adrian Alexander" w:date="2019-04-10T14:40:00Z"/>
          <w:lang w:val="fi-FI"/>
        </w:rPr>
      </w:pPr>
      <w:bookmarkStart w:id="525" w:name="_Toc5192394"/>
      <w:del w:id="526" w:author="Meginness Adrian Alexander" w:date="2019-04-10T14:40:00Z">
        <w:r w:rsidDel="003E1283">
          <w:rPr>
            <w:lang w:val="fi-FI"/>
          </w:rPr>
          <w:delText>Rekisteröityminen</w:delText>
        </w:r>
        <w:bookmarkEnd w:id="525"/>
      </w:del>
    </w:p>
    <w:p w14:paraId="35178CFC" w14:textId="1AD23EFB" w:rsidR="007225C8" w:rsidRPr="007325DB" w:rsidDel="003E1283" w:rsidRDefault="007225C8" w:rsidP="007225C8">
      <w:pPr>
        <w:rPr>
          <w:del w:id="527" w:author="Meginness Adrian Alexander" w:date="2019-04-10T14:40:00Z"/>
          <w:lang w:val="fi-FI"/>
        </w:rPr>
      </w:pPr>
    </w:p>
    <w:p w14:paraId="63887689" w14:textId="2F0266F8" w:rsidR="007225C8" w:rsidRPr="007325DB" w:rsidDel="003E1283" w:rsidRDefault="007225C8" w:rsidP="007225C8">
      <w:pPr>
        <w:ind w:left="360"/>
        <w:rPr>
          <w:del w:id="528" w:author="Meginness Adrian Alexander" w:date="2019-04-10T14:40:00Z"/>
          <w:lang w:val="fi-FI"/>
        </w:rPr>
      </w:pPr>
      <w:del w:id="529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Rekisteröityminen</w:delText>
        </w:r>
      </w:del>
    </w:p>
    <w:p w14:paraId="0538618E" w14:textId="2E3ABDB3" w:rsidR="007225C8" w:rsidDel="003E1283" w:rsidRDefault="007225C8" w:rsidP="007225C8">
      <w:pPr>
        <w:ind w:left="3600" w:hanging="3240"/>
        <w:rPr>
          <w:del w:id="530" w:author="Meginness Adrian Alexander" w:date="2019-04-10T14:40:00Z"/>
          <w:lang w:val="fi-FI"/>
        </w:rPr>
      </w:pPr>
      <w:del w:id="531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Pukki rekisteröityy järjestelmään</w:delText>
        </w:r>
      </w:del>
    </w:p>
    <w:p w14:paraId="5F033AC2" w14:textId="04B0A666" w:rsidR="007225C8" w:rsidDel="003E1283" w:rsidRDefault="007225C8" w:rsidP="007225C8">
      <w:pPr>
        <w:ind w:left="360"/>
        <w:rPr>
          <w:del w:id="532" w:author="Meginness Adrian Alexander" w:date="2019-04-10T14:40:00Z"/>
          <w:lang w:val="fi-FI"/>
        </w:rPr>
      </w:pPr>
      <w:del w:id="533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19F20AD5" w14:textId="0F784F22" w:rsidR="007225C8" w:rsidDel="003E1283" w:rsidRDefault="007225C8" w:rsidP="007225C8">
      <w:pPr>
        <w:ind w:left="3600" w:hanging="3240"/>
        <w:rPr>
          <w:del w:id="534" w:author="Meginness Adrian Alexander" w:date="2019-04-10T14:40:00Z"/>
          <w:lang w:val="fi-FI"/>
        </w:rPr>
      </w:pPr>
      <w:del w:id="535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7596457F" w14:textId="302092B4" w:rsidR="007225C8" w:rsidDel="003E1283" w:rsidRDefault="007225C8" w:rsidP="007225C8">
      <w:pPr>
        <w:ind w:left="3600" w:hanging="3240"/>
        <w:rPr>
          <w:del w:id="536" w:author="Meginness Adrian Alexander" w:date="2019-04-10T14:40:00Z"/>
          <w:lang w:val="fi-FI"/>
        </w:rPr>
      </w:pPr>
      <w:del w:id="537" w:author="Meginness Adrian Alexander" w:date="2019-04-10T14:40:00Z">
        <w:r w:rsidDel="003E1283">
          <w:rPr>
            <w:lang w:val="fi-FI"/>
          </w:rPr>
          <w:tab/>
          <w:delText>Pukki rekisteröityy järjestelmään. Hänen on annettava nimensä ja sähköpostinsa sekä keksiä/luoda käyttötunnus ja salasana.  Jälkeenpäin hänen pitää varmistaa sähköpostiosoitteensa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20F51B37" w14:textId="24DA3681" w:rsidR="007225C8" w:rsidDel="003E1283" w:rsidRDefault="007225C8" w:rsidP="007225C8">
      <w:pPr>
        <w:ind w:left="360"/>
        <w:rPr>
          <w:del w:id="538" w:author="Meginness Adrian Alexander" w:date="2019-04-10T14:40:00Z"/>
          <w:lang w:val="fi-FI"/>
        </w:rPr>
      </w:pPr>
      <w:del w:id="539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7621CD0B" w14:textId="33AD35CF" w:rsidR="007225C8" w:rsidRPr="007325DB" w:rsidDel="003E1283" w:rsidRDefault="007225C8" w:rsidP="007225C8">
      <w:pPr>
        <w:ind w:left="3600"/>
        <w:rPr>
          <w:del w:id="540" w:author="Meginness Adrian Alexander" w:date="2019-04-10T14:40:00Z"/>
          <w:lang w:val="fi-FI"/>
        </w:rPr>
      </w:pPr>
      <w:del w:id="541" w:author="Meginness Adrian Alexander" w:date="2019-04-10T14:40:00Z">
        <w:r w:rsidDel="003E1283">
          <w:rPr>
            <w:lang w:val="fi-FI"/>
          </w:rPr>
          <w:delText>Pukki antaa virheellisen sähköpostiosoitteen eikä ikinä saa sähköpostia tai jättää kentän tyhjäksi.</w:delText>
        </w:r>
        <w:r w:rsidRPr="007325DB" w:rsidDel="003E1283">
          <w:rPr>
            <w:lang w:val="fi-FI"/>
          </w:rPr>
          <w:tab/>
        </w:r>
      </w:del>
    </w:p>
    <w:p w14:paraId="09C40474" w14:textId="4D853A65" w:rsidR="007225C8" w:rsidDel="003E1283" w:rsidRDefault="007225C8" w:rsidP="007225C8">
      <w:pPr>
        <w:ind w:left="360"/>
        <w:rPr>
          <w:del w:id="542" w:author="Meginness Adrian Alexander" w:date="2019-04-10T14:40:00Z"/>
          <w:lang w:val="fi-FI"/>
        </w:rPr>
      </w:pPr>
      <w:del w:id="543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Pukki on jättänyt rekisteröinti hakemuksen järjestelmään</w:delText>
        </w:r>
      </w:del>
    </w:p>
    <w:p w14:paraId="3FEB8785" w14:textId="1C599AFC" w:rsidR="007225C8" w:rsidDel="003E1283" w:rsidRDefault="007225C8" w:rsidP="007225C8">
      <w:pPr>
        <w:ind w:left="360"/>
        <w:rPr>
          <w:del w:id="544" w:author="Meginness Adrian Alexander" w:date="2019-04-10T14:40:00Z"/>
          <w:lang w:val="fi-FI"/>
        </w:rPr>
      </w:pPr>
      <w:del w:id="545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49BAC7B1" w14:textId="4AB3EA5C" w:rsidR="007225C8" w:rsidDel="003E1283" w:rsidRDefault="007225C8" w:rsidP="007225C8">
      <w:pPr>
        <w:ind w:left="360"/>
        <w:rPr>
          <w:del w:id="546" w:author="Meginness Adrian Alexander" w:date="2019-04-10T14:40:00Z"/>
          <w:lang w:val="fi-FI"/>
        </w:rPr>
      </w:pPr>
      <w:del w:id="547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ukki</w:delText>
        </w:r>
      </w:del>
    </w:p>
    <w:p w14:paraId="1D8BAAFE" w14:textId="76D5C5B6" w:rsidR="007225C8" w:rsidDel="003E1283" w:rsidRDefault="007225C8" w:rsidP="007225C8">
      <w:pPr>
        <w:ind w:left="360"/>
        <w:rPr>
          <w:del w:id="548" w:author="Meginness Adrian Alexander" w:date="2019-04-10T14:40:00Z"/>
          <w:lang w:val="fi-FI"/>
        </w:rPr>
      </w:pPr>
      <w:del w:id="549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122B9603" w14:textId="0B92D721" w:rsidR="007225C8" w:rsidDel="003E1283" w:rsidRDefault="007225C8" w:rsidP="007225C8">
      <w:pPr>
        <w:ind w:left="360"/>
        <w:rPr>
          <w:del w:id="550" w:author="Meginness Adrian Alexander" w:date="2019-04-10T14:40:00Z"/>
          <w:lang w:val="fi-FI"/>
        </w:rPr>
      </w:pPr>
      <w:del w:id="551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2D26AC5C" w14:textId="786D0DFC" w:rsidR="007225C8" w:rsidDel="003E1283" w:rsidRDefault="007225C8" w:rsidP="007225C8">
      <w:pPr>
        <w:rPr>
          <w:del w:id="552" w:author="Meginness Adrian Alexander" w:date="2019-04-10T14:40:00Z"/>
          <w:lang w:val="fi-FI"/>
        </w:rPr>
      </w:pPr>
      <w:del w:id="553" w:author="Meginness Adrian Alexander" w:date="2019-04-10T14:40:00Z">
        <w:r w:rsidDel="003E1283">
          <w:rPr>
            <w:lang w:val="fi-FI"/>
          </w:rPr>
          <w:br w:type="page"/>
        </w:r>
      </w:del>
    </w:p>
    <w:p w14:paraId="3FAF12E6" w14:textId="49950A15" w:rsidR="007225C8" w:rsidRPr="007325DB" w:rsidDel="003E1283" w:rsidRDefault="007225C8" w:rsidP="0031032C">
      <w:pPr>
        <w:pStyle w:val="Heading2"/>
        <w:numPr>
          <w:ilvl w:val="1"/>
          <w:numId w:val="10"/>
        </w:numPr>
        <w:rPr>
          <w:del w:id="554" w:author="Meginness Adrian Alexander" w:date="2019-04-10T14:40:00Z"/>
          <w:lang w:val="fi-FI"/>
        </w:rPr>
      </w:pPr>
      <w:bookmarkStart w:id="555" w:name="_Toc5192395"/>
      <w:del w:id="556" w:author="Meginness Adrian Alexander" w:date="2019-04-10T14:40:00Z">
        <w:r w:rsidDel="003E1283">
          <w:rPr>
            <w:lang w:val="fi-FI"/>
          </w:rPr>
          <w:delText>Kirjautuminen</w:delText>
        </w:r>
        <w:bookmarkEnd w:id="555"/>
      </w:del>
    </w:p>
    <w:p w14:paraId="3A74D45A" w14:textId="3B632D8A" w:rsidR="007225C8" w:rsidRPr="007325DB" w:rsidDel="003E1283" w:rsidRDefault="007225C8" w:rsidP="007225C8">
      <w:pPr>
        <w:rPr>
          <w:del w:id="557" w:author="Meginness Adrian Alexander" w:date="2019-04-10T14:40:00Z"/>
          <w:lang w:val="fi-FI"/>
        </w:rPr>
      </w:pPr>
    </w:p>
    <w:p w14:paraId="2F034F85" w14:textId="6FC75CB2" w:rsidR="007225C8" w:rsidRPr="007325DB" w:rsidDel="003E1283" w:rsidRDefault="007225C8" w:rsidP="007225C8">
      <w:pPr>
        <w:ind w:left="360"/>
        <w:rPr>
          <w:del w:id="558" w:author="Meginness Adrian Alexander" w:date="2019-04-10T14:40:00Z"/>
          <w:lang w:val="fi-FI"/>
        </w:rPr>
      </w:pPr>
      <w:del w:id="559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Kirjautuminen</w:delText>
        </w:r>
      </w:del>
    </w:p>
    <w:p w14:paraId="2D0E7E74" w14:textId="71621C1A" w:rsidR="007225C8" w:rsidDel="003E1283" w:rsidRDefault="007225C8" w:rsidP="007225C8">
      <w:pPr>
        <w:ind w:left="3600" w:hanging="3240"/>
        <w:rPr>
          <w:del w:id="560" w:author="Meginness Adrian Alexander" w:date="2019-04-10T14:40:00Z"/>
          <w:lang w:val="fi-FI"/>
        </w:rPr>
      </w:pPr>
      <w:del w:id="561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Pukki ja/tai pääkäyttäjä kirjautuu sisään</w:delText>
        </w:r>
      </w:del>
    </w:p>
    <w:p w14:paraId="2015F984" w14:textId="486E5C55" w:rsidR="007225C8" w:rsidDel="003E1283" w:rsidRDefault="007225C8" w:rsidP="007225C8">
      <w:pPr>
        <w:ind w:left="360"/>
        <w:rPr>
          <w:del w:id="562" w:author="Meginness Adrian Alexander" w:date="2019-04-10T14:40:00Z"/>
          <w:lang w:val="fi-FI"/>
        </w:rPr>
      </w:pPr>
      <w:del w:id="563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Rekisteröityminen</w:delText>
        </w:r>
      </w:del>
    </w:p>
    <w:p w14:paraId="0611FA79" w14:textId="3E6F25D1" w:rsidR="007225C8" w:rsidDel="003E1283" w:rsidRDefault="007225C8" w:rsidP="007225C8">
      <w:pPr>
        <w:ind w:left="3600" w:hanging="3240"/>
        <w:rPr>
          <w:del w:id="564" w:author="Meginness Adrian Alexander" w:date="2019-04-10T14:40:00Z"/>
          <w:lang w:val="fi-FI"/>
        </w:rPr>
      </w:pPr>
      <w:del w:id="565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7AC2AC4D" w14:textId="3421DFEC" w:rsidR="007225C8" w:rsidDel="003E1283" w:rsidRDefault="007225C8" w:rsidP="007225C8">
      <w:pPr>
        <w:ind w:left="3600" w:hanging="3240"/>
        <w:rPr>
          <w:del w:id="566" w:author="Meginness Adrian Alexander" w:date="2019-04-10T14:40:00Z"/>
          <w:lang w:val="fi-FI"/>
        </w:rPr>
      </w:pPr>
      <w:del w:id="567" w:author="Meginness Adrian Alexander" w:date="2019-04-10T14:40:00Z">
        <w:r w:rsidDel="003E1283">
          <w:rPr>
            <w:lang w:val="fi-FI"/>
          </w:rPr>
          <w:tab/>
          <w:delText>Pukki ja/tai pääkäyttäjä kirjautuu sisään käyttäjätunnuksillaan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1958F698" w14:textId="759E847A" w:rsidR="007225C8" w:rsidDel="003E1283" w:rsidRDefault="007225C8" w:rsidP="007225C8">
      <w:pPr>
        <w:ind w:left="360"/>
        <w:rPr>
          <w:del w:id="568" w:author="Meginness Adrian Alexander" w:date="2019-04-10T14:40:00Z"/>
          <w:lang w:val="fi-FI"/>
        </w:rPr>
      </w:pPr>
      <w:del w:id="569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04F8D900" w14:textId="6E977778" w:rsidR="007225C8" w:rsidRPr="007325DB" w:rsidDel="003E1283" w:rsidRDefault="007225C8" w:rsidP="007225C8">
      <w:pPr>
        <w:ind w:left="3600"/>
        <w:rPr>
          <w:del w:id="570" w:author="Meginness Adrian Alexander" w:date="2019-04-10T14:40:00Z"/>
          <w:lang w:val="fi-FI"/>
        </w:rPr>
      </w:pPr>
      <w:del w:id="571" w:author="Meginness Adrian Alexander" w:date="2019-04-10T14:40:00Z">
        <w:r w:rsidDel="003E1283">
          <w:rPr>
            <w:lang w:val="fi-FI"/>
          </w:rPr>
          <w:delText>Salasana tai käyttäjätunnus ovat väärin, eivätkä he pääse kirjautumaan sisään.</w:delText>
        </w:r>
        <w:r w:rsidRPr="007325DB" w:rsidDel="003E1283">
          <w:rPr>
            <w:lang w:val="fi-FI"/>
          </w:rPr>
          <w:tab/>
        </w:r>
      </w:del>
    </w:p>
    <w:p w14:paraId="59A975D1" w14:textId="6163755E" w:rsidR="007225C8" w:rsidDel="003E1283" w:rsidRDefault="007225C8" w:rsidP="007225C8">
      <w:pPr>
        <w:ind w:left="360"/>
        <w:rPr>
          <w:del w:id="572" w:author="Meginness Adrian Alexander" w:date="2019-04-10T14:40:00Z"/>
          <w:lang w:val="fi-FI"/>
        </w:rPr>
      </w:pPr>
      <w:del w:id="573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Käyttäjä on kirjautunut sisään onnistuneesti</w:delText>
        </w:r>
      </w:del>
    </w:p>
    <w:p w14:paraId="5519C231" w14:textId="247CF99C" w:rsidR="007225C8" w:rsidDel="003E1283" w:rsidRDefault="007225C8" w:rsidP="007225C8">
      <w:pPr>
        <w:ind w:left="360"/>
        <w:rPr>
          <w:del w:id="574" w:author="Meginness Adrian Alexander" w:date="2019-04-10T14:40:00Z"/>
          <w:lang w:val="fi-FI"/>
        </w:rPr>
      </w:pPr>
      <w:del w:id="575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583BC7E3" w14:textId="036DA4BB" w:rsidR="007225C8" w:rsidDel="003E1283" w:rsidRDefault="007225C8" w:rsidP="007225C8">
      <w:pPr>
        <w:ind w:left="360"/>
        <w:rPr>
          <w:del w:id="576" w:author="Meginness Adrian Alexander" w:date="2019-04-10T14:40:00Z"/>
          <w:lang w:val="fi-FI"/>
        </w:rPr>
      </w:pPr>
      <w:del w:id="577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ukki ja pääkäyttäjä</w:delText>
        </w:r>
      </w:del>
    </w:p>
    <w:p w14:paraId="0870337F" w14:textId="02CCAF3A" w:rsidR="007225C8" w:rsidDel="003E1283" w:rsidRDefault="007225C8" w:rsidP="007225C8">
      <w:pPr>
        <w:ind w:left="360"/>
        <w:rPr>
          <w:del w:id="578" w:author="Meginness Adrian Alexander" w:date="2019-04-10T14:40:00Z"/>
          <w:lang w:val="fi-FI"/>
        </w:rPr>
      </w:pPr>
      <w:del w:id="579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5374556B" w14:textId="7F7C6978" w:rsidR="007225C8" w:rsidDel="003E1283" w:rsidRDefault="007225C8" w:rsidP="007225C8">
      <w:pPr>
        <w:ind w:left="360"/>
        <w:rPr>
          <w:del w:id="580" w:author="Meginness Adrian Alexander" w:date="2019-04-10T14:40:00Z"/>
          <w:lang w:val="fi-FI"/>
        </w:rPr>
      </w:pPr>
      <w:del w:id="581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30FDD23F" w14:textId="62E7286E" w:rsidR="007225C8" w:rsidRPr="007325DB" w:rsidDel="003E1283" w:rsidRDefault="007225C8" w:rsidP="007225C8">
      <w:pPr>
        <w:rPr>
          <w:del w:id="582" w:author="Meginness Adrian Alexander" w:date="2019-04-10T14:40:00Z"/>
          <w:lang w:val="fi-FI"/>
        </w:rPr>
      </w:pPr>
    </w:p>
    <w:p w14:paraId="147795B4" w14:textId="7C295D15" w:rsidR="007225C8" w:rsidDel="003E1283" w:rsidRDefault="007225C8" w:rsidP="007225C8">
      <w:pPr>
        <w:rPr>
          <w:del w:id="583" w:author="Meginness Adrian Alexander" w:date="2019-04-10T14:40:00Z"/>
          <w:lang w:val="fi-FI"/>
        </w:rPr>
      </w:pPr>
      <w:del w:id="584" w:author="Meginness Adrian Alexander" w:date="2019-04-10T14:40:00Z">
        <w:r w:rsidDel="003E1283">
          <w:rPr>
            <w:lang w:val="fi-FI"/>
          </w:rPr>
          <w:br w:type="page"/>
        </w:r>
      </w:del>
    </w:p>
    <w:p w14:paraId="4AB6D390" w14:textId="3F29AD70" w:rsidR="007225C8" w:rsidRPr="007325DB" w:rsidDel="003E1283" w:rsidRDefault="007225C8" w:rsidP="0031032C">
      <w:pPr>
        <w:pStyle w:val="Heading2"/>
        <w:numPr>
          <w:ilvl w:val="1"/>
          <w:numId w:val="10"/>
        </w:numPr>
        <w:rPr>
          <w:del w:id="585" w:author="Meginness Adrian Alexander" w:date="2019-04-10T14:40:00Z"/>
          <w:lang w:val="fi-FI"/>
        </w:rPr>
      </w:pPr>
      <w:bookmarkStart w:id="586" w:name="_Toc5192396"/>
      <w:del w:id="587" w:author="Meginness Adrian Alexander" w:date="2019-04-10T14:40:00Z">
        <w:r w:rsidDel="003E1283">
          <w:rPr>
            <w:lang w:val="fi-FI"/>
          </w:rPr>
          <w:delText>Pukki rekisteröinnin hyväksyminen</w:delText>
        </w:r>
        <w:bookmarkEnd w:id="586"/>
      </w:del>
    </w:p>
    <w:p w14:paraId="62DF057D" w14:textId="35DBB4C0" w:rsidR="007225C8" w:rsidRPr="007325DB" w:rsidDel="003E1283" w:rsidRDefault="007225C8" w:rsidP="007225C8">
      <w:pPr>
        <w:rPr>
          <w:del w:id="588" w:author="Meginness Adrian Alexander" w:date="2019-04-10T14:40:00Z"/>
          <w:lang w:val="fi-FI"/>
        </w:rPr>
      </w:pPr>
    </w:p>
    <w:p w14:paraId="20E285DF" w14:textId="7C648804" w:rsidR="007225C8" w:rsidRPr="007325DB" w:rsidDel="003E1283" w:rsidRDefault="007225C8" w:rsidP="007225C8">
      <w:pPr>
        <w:ind w:left="360"/>
        <w:rPr>
          <w:del w:id="589" w:author="Meginness Adrian Alexander" w:date="2019-04-10T14:40:00Z"/>
          <w:lang w:val="fi-FI"/>
        </w:rPr>
      </w:pPr>
      <w:del w:id="590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Pukki rekisteröinnin hyväksyminen</w:delText>
        </w:r>
      </w:del>
    </w:p>
    <w:p w14:paraId="2D368059" w14:textId="50626D7F" w:rsidR="007225C8" w:rsidDel="003E1283" w:rsidRDefault="007225C8" w:rsidP="007225C8">
      <w:pPr>
        <w:ind w:left="3600" w:hanging="3240"/>
        <w:rPr>
          <w:del w:id="591" w:author="Meginness Adrian Alexander" w:date="2019-04-10T14:40:00Z"/>
          <w:lang w:val="fi-FI"/>
        </w:rPr>
      </w:pPr>
      <w:del w:id="592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Pääkäyttäjä hyväksyy pukin rekisteröinnin</w:delText>
        </w:r>
      </w:del>
    </w:p>
    <w:p w14:paraId="1EE6A2FC" w14:textId="4E631E2B" w:rsidR="007225C8" w:rsidDel="003E1283" w:rsidRDefault="007225C8" w:rsidP="007225C8">
      <w:pPr>
        <w:ind w:left="360"/>
        <w:rPr>
          <w:del w:id="593" w:author="Meginness Adrian Alexander" w:date="2019-04-10T14:40:00Z"/>
          <w:lang w:val="fi-FI"/>
        </w:rPr>
      </w:pPr>
      <w:del w:id="594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Rekisteröityminen, kirjautuminen</w:delText>
        </w:r>
      </w:del>
    </w:p>
    <w:p w14:paraId="1107706C" w14:textId="6BE76EC2" w:rsidR="007225C8" w:rsidDel="003E1283" w:rsidRDefault="007225C8" w:rsidP="007225C8">
      <w:pPr>
        <w:ind w:left="3600" w:hanging="3240"/>
        <w:rPr>
          <w:del w:id="595" w:author="Meginness Adrian Alexander" w:date="2019-04-10T14:40:00Z"/>
          <w:lang w:val="fi-FI"/>
        </w:rPr>
      </w:pPr>
      <w:del w:id="596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65708EA9" w14:textId="5BB3F33D" w:rsidR="007225C8" w:rsidDel="003E1283" w:rsidRDefault="007225C8" w:rsidP="007225C8">
      <w:pPr>
        <w:ind w:left="3600" w:hanging="3240"/>
        <w:rPr>
          <w:del w:id="597" w:author="Meginness Adrian Alexander" w:date="2019-04-10T14:40:00Z"/>
          <w:lang w:val="fi-FI"/>
        </w:rPr>
      </w:pPr>
      <w:del w:id="598" w:author="Meginness Adrian Alexander" w:date="2019-04-10T14:40:00Z">
        <w:r w:rsidDel="003E1283">
          <w:rPr>
            <w:lang w:val="fi-FI"/>
          </w:rPr>
          <w:tab/>
          <w:delText>Pääkäyttäjä hyväksyy pukin rekisteröinnin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2A1DE8C6" w14:textId="5D3E04DE" w:rsidR="007225C8" w:rsidDel="003E1283" w:rsidRDefault="007225C8" w:rsidP="007225C8">
      <w:pPr>
        <w:ind w:left="360"/>
        <w:rPr>
          <w:del w:id="599" w:author="Meginness Adrian Alexander" w:date="2019-04-10T14:40:00Z"/>
          <w:lang w:val="fi-FI"/>
        </w:rPr>
      </w:pPr>
      <w:del w:id="600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5877C5AD" w14:textId="1BD8566D" w:rsidR="007225C8" w:rsidRPr="007325DB" w:rsidDel="003E1283" w:rsidRDefault="007225C8" w:rsidP="007225C8">
      <w:pPr>
        <w:ind w:left="3600"/>
        <w:rPr>
          <w:del w:id="601" w:author="Meginness Adrian Alexander" w:date="2019-04-10T14:40:00Z"/>
          <w:lang w:val="fi-FI"/>
        </w:rPr>
      </w:pPr>
      <w:del w:id="602" w:author="Meginness Adrian Alexander" w:date="2019-04-10T14:40:00Z">
        <w:r w:rsidDel="003E1283">
          <w:rPr>
            <w:lang w:val="fi-FI"/>
          </w:rPr>
          <w:delText>Pääkäyttäjä hylkää pukin rekisteröinnin puutteellisten tietojen tai muuten hyväksymättömän syyn takia.</w:delText>
        </w:r>
      </w:del>
    </w:p>
    <w:p w14:paraId="05E75E36" w14:textId="0529E6DD" w:rsidR="007225C8" w:rsidDel="003E1283" w:rsidRDefault="007225C8" w:rsidP="007225C8">
      <w:pPr>
        <w:ind w:left="360"/>
        <w:rPr>
          <w:del w:id="603" w:author="Meginness Adrian Alexander" w:date="2019-04-10T14:40:00Z"/>
          <w:lang w:val="fi-FI"/>
        </w:rPr>
      </w:pPr>
      <w:del w:id="604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Pukki on rekisteröitynyt järjestelmään</w:delText>
        </w:r>
      </w:del>
    </w:p>
    <w:p w14:paraId="1815E15C" w14:textId="6134AEBB" w:rsidR="007225C8" w:rsidDel="003E1283" w:rsidRDefault="007225C8" w:rsidP="007225C8">
      <w:pPr>
        <w:ind w:left="360"/>
        <w:rPr>
          <w:del w:id="605" w:author="Meginness Adrian Alexander" w:date="2019-04-10T14:40:00Z"/>
          <w:lang w:val="fi-FI"/>
        </w:rPr>
      </w:pPr>
      <w:del w:id="606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1A73528D" w14:textId="155D02AC" w:rsidR="007225C8" w:rsidDel="003E1283" w:rsidRDefault="007225C8" w:rsidP="007225C8">
      <w:pPr>
        <w:ind w:left="360"/>
        <w:rPr>
          <w:del w:id="607" w:author="Meginness Adrian Alexander" w:date="2019-04-10T14:40:00Z"/>
          <w:lang w:val="fi-FI"/>
        </w:rPr>
      </w:pPr>
      <w:del w:id="608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ääkäyttäjä</w:delText>
        </w:r>
      </w:del>
    </w:p>
    <w:p w14:paraId="5532B3AD" w14:textId="1B660444" w:rsidR="007225C8" w:rsidDel="003E1283" w:rsidRDefault="007225C8" w:rsidP="007225C8">
      <w:pPr>
        <w:ind w:left="360"/>
        <w:rPr>
          <w:del w:id="609" w:author="Meginness Adrian Alexander" w:date="2019-04-10T14:40:00Z"/>
          <w:lang w:val="fi-FI"/>
        </w:rPr>
      </w:pPr>
      <w:del w:id="610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1523E67E" w14:textId="2CE9F91A" w:rsidR="007225C8" w:rsidDel="003E1283" w:rsidRDefault="007225C8" w:rsidP="007225C8">
      <w:pPr>
        <w:ind w:left="360"/>
        <w:rPr>
          <w:del w:id="611" w:author="Meginness Adrian Alexander" w:date="2019-04-10T14:40:00Z"/>
          <w:lang w:val="fi-FI"/>
        </w:rPr>
      </w:pPr>
      <w:del w:id="612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1D4E1FCE" w14:textId="270629F2" w:rsidR="007225C8" w:rsidRPr="007325DB" w:rsidDel="003E1283" w:rsidRDefault="007225C8" w:rsidP="007225C8">
      <w:pPr>
        <w:rPr>
          <w:del w:id="613" w:author="Meginness Adrian Alexander" w:date="2019-04-10T14:40:00Z"/>
          <w:lang w:val="fi-FI"/>
        </w:rPr>
      </w:pPr>
    </w:p>
    <w:p w14:paraId="5926E5DF" w14:textId="0BCF6A48" w:rsidR="007225C8" w:rsidDel="003E1283" w:rsidRDefault="007225C8" w:rsidP="007225C8">
      <w:pPr>
        <w:rPr>
          <w:del w:id="614" w:author="Meginness Adrian Alexander" w:date="2019-04-10T14:40:00Z"/>
          <w:lang w:val="fi-FI"/>
        </w:rPr>
      </w:pPr>
      <w:del w:id="615" w:author="Meginness Adrian Alexander" w:date="2019-04-10T14:40:00Z">
        <w:r w:rsidDel="003E1283">
          <w:rPr>
            <w:lang w:val="fi-FI"/>
          </w:rPr>
          <w:br w:type="page"/>
        </w:r>
      </w:del>
    </w:p>
    <w:p w14:paraId="444D7327" w14:textId="6E5A445F" w:rsidR="007225C8" w:rsidRPr="007325DB" w:rsidDel="003E1283" w:rsidRDefault="007225C8" w:rsidP="0031032C">
      <w:pPr>
        <w:pStyle w:val="Heading2"/>
        <w:numPr>
          <w:ilvl w:val="1"/>
          <w:numId w:val="10"/>
        </w:numPr>
        <w:rPr>
          <w:del w:id="616" w:author="Meginness Adrian Alexander" w:date="2019-04-10T14:40:00Z"/>
          <w:lang w:val="fi-FI"/>
        </w:rPr>
      </w:pPr>
      <w:bookmarkStart w:id="617" w:name="_Toc5192397"/>
      <w:del w:id="618" w:author="Meginness Adrian Alexander" w:date="2019-04-10T14:40:00Z">
        <w:r w:rsidDel="003E1283">
          <w:rPr>
            <w:lang w:val="fi-FI"/>
          </w:rPr>
          <w:delText>Reitin luonti</w:delText>
        </w:r>
        <w:bookmarkEnd w:id="617"/>
      </w:del>
    </w:p>
    <w:p w14:paraId="6A478285" w14:textId="4D9811B7" w:rsidR="007225C8" w:rsidRPr="007325DB" w:rsidDel="003E1283" w:rsidRDefault="007225C8" w:rsidP="007225C8">
      <w:pPr>
        <w:rPr>
          <w:del w:id="619" w:author="Meginness Adrian Alexander" w:date="2019-04-10T14:40:00Z"/>
          <w:lang w:val="fi-FI"/>
        </w:rPr>
      </w:pPr>
    </w:p>
    <w:p w14:paraId="546722F9" w14:textId="5EB86CA9" w:rsidR="007225C8" w:rsidRPr="007325DB" w:rsidDel="003E1283" w:rsidRDefault="007225C8" w:rsidP="007225C8">
      <w:pPr>
        <w:ind w:left="360"/>
        <w:rPr>
          <w:del w:id="620" w:author="Meginness Adrian Alexander" w:date="2019-04-10T14:40:00Z"/>
          <w:lang w:val="fi-FI"/>
        </w:rPr>
      </w:pPr>
      <w:del w:id="621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Reitin luonti</w:delText>
        </w:r>
      </w:del>
    </w:p>
    <w:p w14:paraId="13B59190" w14:textId="4127668F" w:rsidR="007225C8" w:rsidDel="003E1283" w:rsidRDefault="007225C8" w:rsidP="007225C8">
      <w:pPr>
        <w:ind w:left="3600" w:hanging="3240"/>
        <w:rPr>
          <w:del w:id="622" w:author="Meginness Adrian Alexander" w:date="2019-04-10T14:40:00Z"/>
          <w:lang w:val="fi-FI"/>
        </w:rPr>
      </w:pPr>
      <w:del w:id="623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Pääkäyttäjä luo reitin pukille</w:delText>
        </w:r>
      </w:del>
    </w:p>
    <w:p w14:paraId="379DF264" w14:textId="648E61C1" w:rsidR="007225C8" w:rsidDel="003E1283" w:rsidRDefault="007225C8" w:rsidP="007225C8">
      <w:pPr>
        <w:ind w:left="360"/>
        <w:rPr>
          <w:del w:id="624" w:author="Meginness Adrian Alexander" w:date="2019-04-10T14:40:00Z"/>
          <w:lang w:val="fi-FI"/>
        </w:rPr>
      </w:pPr>
      <w:del w:id="625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Rekisteröityminen, kirjautuminen</w:delText>
        </w:r>
      </w:del>
    </w:p>
    <w:p w14:paraId="4168BF31" w14:textId="1D453957" w:rsidR="007225C8" w:rsidDel="003E1283" w:rsidRDefault="007225C8" w:rsidP="007225C8">
      <w:pPr>
        <w:ind w:left="3600" w:hanging="3240"/>
        <w:rPr>
          <w:del w:id="626" w:author="Meginness Adrian Alexander" w:date="2019-04-10T14:40:00Z"/>
          <w:lang w:val="fi-FI"/>
        </w:rPr>
      </w:pPr>
      <w:del w:id="627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6A7BA4F9" w14:textId="65E01F07" w:rsidR="007225C8" w:rsidDel="003E1283" w:rsidRDefault="007225C8" w:rsidP="007225C8">
      <w:pPr>
        <w:ind w:left="3600" w:hanging="3240"/>
        <w:rPr>
          <w:del w:id="628" w:author="Meginness Adrian Alexander" w:date="2019-04-10T14:40:00Z"/>
          <w:lang w:val="fi-FI"/>
        </w:rPr>
      </w:pPr>
      <w:del w:id="629" w:author="Meginness Adrian Alexander" w:date="2019-04-10T14:40:00Z">
        <w:r w:rsidDel="003E1283">
          <w:rPr>
            <w:lang w:val="fi-FI"/>
          </w:rPr>
          <w:tab/>
          <w:delText>Pääkäyttäjä luo reitin pukille käyttäen asiakkaitten hakemusten tietoja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2474CD0F" w14:textId="1726E3BF" w:rsidR="007225C8" w:rsidDel="003E1283" w:rsidRDefault="007225C8" w:rsidP="007225C8">
      <w:pPr>
        <w:ind w:left="360"/>
        <w:rPr>
          <w:del w:id="630" w:author="Meginness Adrian Alexander" w:date="2019-04-10T14:40:00Z"/>
          <w:lang w:val="fi-FI"/>
        </w:rPr>
      </w:pPr>
      <w:del w:id="631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2FEB81CE" w14:textId="5EA0253A" w:rsidR="007225C8" w:rsidRPr="007325DB" w:rsidDel="003E1283" w:rsidRDefault="007225C8" w:rsidP="007225C8">
      <w:pPr>
        <w:ind w:left="3600"/>
        <w:rPr>
          <w:del w:id="632" w:author="Meginness Adrian Alexander" w:date="2019-04-10T14:40:00Z"/>
          <w:lang w:val="fi-FI"/>
        </w:rPr>
      </w:pPr>
      <w:del w:id="633" w:author="Meginness Adrian Alexander" w:date="2019-04-10T14:40:00Z">
        <w:r w:rsidDel="003E1283">
          <w:rPr>
            <w:lang w:val="fi-FI"/>
          </w:rPr>
          <w:delText>Pääkäyttäjällä ei ole tarpeeksi pukkityöntekijöitä, joita hän voi ilmoittaa samaan ajankohtaan eri alueilla.</w:delText>
        </w:r>
      </w:del>
    </w:p>
    <w:p w14:paraId="78DF8F01" w14:textId="70F82713" w:rsidR="007225C8" w:rsidDel="003E1283" w:rsidRDefault="007225C8" w:rsidP="007225C8">
      <w:pPr>
        <w:ind w:left="360"/>
        <w:rPr>
          <w:del w:id="634" w:author="Meginness Adrian Alexander" w:date="2019-04-10T14:40:00Z"/>
          <w:lang w:val="fi-FI"/>
        </w:rPr>
      </w:pPr>
      <w:del w:id="635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Reitti on luotu pukille</w:delText>
        </w:r>
      </w:del>
    </w:p>
    <w:p w14:paraId="337E0B08" w14:textId="498ADE7D" w:rsidR="007225C8" w:rsidDel="003E1283" w:rsidRDefault="007225C8" w:rsidP="007225C8">
      <w:pPr>
        <w:ind w:left="360"/>
        <w:rPr>
          <w:del w:id="636" w:author="Meginness Adrian Alexander" w:date="2019-04-10T14:40:00Z"/>
          <w:lang w:val="fi-FI"/>
        </w:rPr>
      </w:pPr>
      <w:del w:id="637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0579FA84" w14:textId="0B1D5D9E" w:rsidR="007225C8" w:rsidDel="003E1283" w:rsidRDefault="007225C8" w:rsidP="007225C8">
      <w:pPr>
        <w:ind w:left="360"/>
        <w:rPr>
          <w:del w:id="638" w:author="Meginness Adrian Alexander" w:date="2019-04-10T14:40:00Z"/>
          <w:lang w:val="fi-FI"/>
        </w:rPr>
      </w:pPr>
      <w:del w:id="639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ääkäyttäjä</w:delText>
        </w:r>
      </w:del>
    </w:p>
    <w:p w14:paraId="338C4DCE" w14:textId="26BE5AAC" w:rsidR="007225C8" w:rsidDel="003E1283" w:rsidRDefault="007225C8" w:rsidP="007225C8">
      <w:pPr>
        <w:ind w:left="360"/>
        <w:rPr>
          <w:del w:id="640" w:author="Meginness Adrian Alexander" w:date="2019-04-10T14:40:00Z"/>
          <w:lang w:val="fi-FI"/>
        </w:rPr>
      </w:pPr>
      <w:del w:id="641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2891A5FD" w14:textId="4AA8FB47" w:rsidR="007225C8" w:rsidDel="003E1283" w:rsidRDefault="007225C8" w:rsidP="007225C8">
      <w:pPr>
        <w:ind w:left="360"/>
        <w:rPr>
          <w:del w:id="642" w:author="Meginness Adrian Alexander" w:date="2019-04-10T14:40:00Z"/>
          <w:lang w:val="fi-FI"/>
        </w:rPr>
      </w:pPr>
      <w:del w:id="643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76999FB1" w14:textId="15908502" w:rsidR="007225C8" w:rsidDel="003E1283" w:rsidRDefault="007225C8" w:rsidP="007225C8">
      <w:pPr>
        <w:rPr>
          <w:del w:id="644" w:author="Meginness Adrian Alexander" w:date="2019-04-10T14:40:00Z"/>
          <w:lang w:val="fi-FI"/>
        </w:rPr>
      </w:pPr>
      <w:del w:id="645" w:author="Meginness Adrian Alexander" w:date="2019-04-10T14:40:00Z">
        <w:r w:rsidDel="003E1283">
          <w:rPr>
            <w:lang w:val="fi-FI"/>
          </w:rPr>
          <w:br w:type="page"/>
        </w:r>
      </w:del>
    </w:p>
    <w:p w14:paraId="7E903FC2" w14:textId="57259805" w:rsidR="007225C8" w:rsidRPr="007325DB" w:rsidDel="003E1283" w:rsidRDefault="007225C8" w:rsidP="0031032C">
      <w:pPr>
        <w:pStyle w:val="Heading2"/>
        <w:numPr>
          <w:ilvl w:val="1"/>
          <w:numId w:val="10"/>
        </w:numPr>
        <w:rPr>
          <w:del w:id="646" w:author="Meginness Adrian Alexander" w:date="2019-04-10T14:40:00Z"/>
          <w:lang w:val="fi-FI"/>
        </w:rPr>
      </w:pPr>
      <w:bookmarkStart w:id="647" w:name="_Toc5192398"/>
      <w:commentRangeStart w:id="648"/>
      <w:del w:id="649" w:author="Meginness Adrian Alexander" w:date="2019-04-10T14:40:00Z">
        <w:r w:rsidDel="003E1283">
          <w:rPr>
            <w:lang w:val="fi-FI"/>
          </w:rPr>
          <w:delText>Tiedonpoisto</w:delText>
        </w:r>
        <w:bookmarkEnd w:id="647"/>
        <w:commentRangeEnd w:id="648"/>
        <w:r w:rsidR="001C0478" w:rsidDel="003E1283">
          <w:rPr>
            <w:rStyle w:val="CommentReference"/>
            <w:rFonts w:asciiTheme="minorHAnsi" w:eastAsiaTheme="minorHAnsi" w:hAnsiTheme="minorHAnsi" w:cstheme="minorBidi"/>
            <w:color w:val="auto"/>
          </w:rPr>
          <w:commentReference w:id="648"/>
        </w:r>
      </w:del>
    </w:p>
    <w:p w14:paraId="7EEAFC6B" w14:textId="5845CAD6" w:rsidR="007225C8" w:rsidRPr="007325DB" w:rsidDel="003E1283" w:rsidRDefault="007225C8" w:rsidP="007225C8">
      <w:pPr>
        <w:rPr>
          <w:del w:id="650" w:author="Meginness Adrian Alexander" w:date="2019-04-10T14:40:00Z"/>
          <w:lang w:val="fi-FI"/>
        </w:rPr>
      </w:pPr>
    </w:p>
    <w:p w14:paraId="17E29A52" w14:textId="36828247" w:rsidR="007225C8" w:rsidRPr="007325DB" w:rsidDel="003E1283" w:rsidRDefault="007225C8" w:rsidP="007225C8">
      <w:pPr>
        <w:ind w:left="360"/>
        <w:rPr>
          <w:del w:id="651" w:author="Meginness Adrian Alexander" w:date="2019-04-10T14:40:00Z"/>
          <w:lang w:val="fi-FI"/>
        </w:rPr>
      </w:pPr>
      <w:del w:id="652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Tiedonpoisto</w:delText>
        </w:r>
      </w:del>
    </w:p>
    <w:p w14:paraId="6B470298" w14:textId="10E4B399" w:rsidR="007225C8" w:rsidDel="003E1283" w:rsidRDefault="007225C8" w:rsidP="007225C8">
      <w:pPr>
        <w:ind w:left="3600" w:hanging="3240"/>
        <w:rPr>
          <w:del w:id="653" w:author="Meginness Adrian Alexander" w:date="2019-04-10T14:40:00Z"/>
          <w:lang w:val="fi-FI"/>
        </w:rPr>
      </w:pPr>
      <w:del w:id="654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Pääkäyttäjä poistaa tietoja</w:delText>
        </w:r>
      </w:del>
    </w:p>
    <w:p w14:paraId="1E3B7403" w14:textId="6D3BAF7A" w:rsidR="007225C8" w:rsidDel="003E1283" w:rsidRDefault="007225C8" w:rsidP="007225C8">
      <w:pPr>
        <w:ind w:left="360"/>
        <w:rPr>
          <w:del w:id="655" w:author="Meginness Adrian Alexander" w:date="2019-04-10T14:40:00Z"/>
          <w:lang w:val="fi-FI"/>
        </w:rPr>
      </w:pPr>
      <w:del w:id="656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Rekisteröityminen, kirjautuminen</w:delText>
        </w:r>
      </w:del>
    </w:p>
    <w:p w14:paraId="69DE550E" w14:textId="7BC81D41" w:rsidR="007225C8" w:rsidDel="003E1283" w:rsidRDefault="007225C8" w:rsidP="007225C8">
      <w:pPr>
        <w:ind w:left="3600" w:hanging="3240"/>
        <w:rPr>
          <w:del w:id="657" w:author="Meginness Adrian Alexander" w:date="2019-04-10T14:40:00Z"/>
          <w:lang w:val="fi-FI"/>
        </w:rPr>
      </w:pPr>
      <w:del w:id="658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1171DC3F" w14:textId="4D5A0C12" w:rsidR="007225C8" w:rsidDel="003E1283" w:rsidRDefault="007225C8" w:rsidP="007225C8">
      <w:pPr>
        <w:ind w:left="3600" w:hanging="3240"/>
        <w:rPr>
          <w:del w:id="659" w:author="Meginness Adrian Alexander" w:date="2019-04-10T14:40:00Z"/>
          <w:lang w:val="fi-FI"/>
        </w:rPr>
      </w:pPr>
      <w:del w:id="660" w:author="Meginness Adrian Alexander" w:date="2019-04-10T14:40:00Z">
        <w:r w:rsidDel="003E1283">
          <w:rPr>
            <w:lang w:val="fi-FI"/>
          </w:rPr>
          <w:tab/>
          <w:delText xml:space="preserve">Pääkäyttäjä poistaa </w:delText>
        </w:r>
        <w:commentRangeStart w:id="661"/>
        <w:r w:rsidDel="003E1283">
          <w:rPr>
            <w:lang w:val="fi-FI"/>
          </w:rPr>
          <w:delText xml:space="preserve">pukin </w:delText>
        </w:r>
        <w:commentRangeEnd w:id="661"/>
        <w:r w:rsidR="001C0478" w:rsidDel="003E1283">
          <w:rPr>
            <w:rStyle w:val="CommentReference"/>
          </w:rPr>
          <w:commentReference w:id="661"/>
        </w:r>
        <w:r w:rsidDel="003E1283">
          <w:rPr>
            <w:lang w:val="fi-FI"/>
          </w:rPr>
          <w:delText>tai tilauksen järjestelmästä. Ennen tilauksen poistoa, ohjelma kysyy varmistusta tilauksen ja/tai pukin poistosta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581B0E6A" w14:textId="69A29CB3" w:rsidR="007225C8" w:rsidDel="003E1283" w:rsidRDefault="007225C8" w:rsidP="007225C8">
      <w:pPr>
        <w:ind w:left="360"/>
        <w:rPr>
          <w:del w:id="662" w:author="Meginness Adrian Alexander" w:date="2019-04-10T14:40:00Z"/>
          <w:lang w:val="fi-FI"/>
        </w:rPr>
      </w:pPr>
      <w:del w:id="663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2104D4D2" w14:textId="42C0973A" w:rsidR="007225C8" w:rsidDel="003E1283" w:rsidRDefault="007225C8" w:rsidP="007225C8">
      <w:pPr>
        <w:ind w:left="360"/>
        <w:rPr>
          <w:del w:id="664" w:author="Meginness Adrian Alexander" w:date="2019-04-10T14:40:00Z"/>
          <w:lang w:val="fi-FI"/>
        </w:rPr>
      </w:pPr>
      <w:del w:id="665" w:author="Meginness Adrian Alexander" w:date="2019-04-10T14:40:00Z"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51654DBC" w14:textId="76C05869" w:rsidR="007225C8" w:rsidDel="003E1283" w:rsidRDefault="007225C8" w:rsidP="007225C8">
      <w:pPr>
        <w:ind w:left="360"/>
        <w:rPr>
          <w:del w:id="666" w:author="Meginness Adrian Alexander" w:date="2019-04-10T14:40:00Z"/>
          <w:lang w:val="fi-FI"/>
        </w:rPr>
      </w:pPr>
      <w:del w:id="667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Tiedot poistettu</w:delText>
        </w:r>
      </w:del>
    </w:p>
    <w:p w14:paraId="36641025" w14:textId="1D1C5B57" w:rsidR="007225C8" w:rsidDel="003E1283" w:rsidRDefault="007225C8" w:rsidP="007225C8">
      <w:pPr>
        <w:ind w:left="360"/>
        <w:rPr>
          <w:del w:id="668" w:author="Meginness Adrian Alexander" w:date="2019-04-10T14:40:00Z"/>
          <w:lang w:val="fi-FI"/>
        </w:rPr>
      </w:pPr>
      <w:del w:id="669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37CC3608" w14:textId="79C6BB4D" w:rsidR="007225C8" w:rsidDel="003E1283" w:rsidRDefault="007225C8" w:rsidP="007225C8">
      <w:pPr>
        <w:ind w:left="360"/>
        <w:rPr>
          <w:del w:id="670" w:author="Meginness Adrian Alexander" w:date="2019-04-10T14:40:00Z"/>
          <w:lang w:val="fi-FI"/>
        </w:rPr>
      </w:pPr>
      <w:del w:id="671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ääkäyttäjä</w:delText>
        </w:r>
      </w:del>
    </w:p>
    <w:p w14:paraId="30419B89" w14:textId="6E8C47F5" w:rsidR="007225C8" w:rsidDel="003E1283" w:rsidRDefault="007225C8" w:rsidP="007225C8">
      <w:pPr>
        <w:ind w:left="360"/>
        <w:rPr>
          <w:del w:id="672" w:author="Meginness Adrian Alexander" w:date="2019-04-10T14:40:00Z"/>
          <w:lang w:val="fi-FI"/>
        </w:rPr>
      </w:pPr>
      <w:del w:id="673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5FF8AD4F" w14:textId="2E8A4EDE" w:rsidR="007225C8" w:rsidDel="003E1283" w:rsidRDefault="007225C8" w:rsidP="007225C8">
      <w:pPr>
        <w:ind w:left="360"/>
        <w:rPr>
          <w:del w:id="674" w:author="Meginness Adrian Alexander" w:date="2019-04-10T14:40:00Z"/>
          <w:lang w:val="fi-FI"/>
        </w:rPr>
      </w:pPr>
      <w:del w:id="675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621DA808" w14:textId="77777777" w:rsidR="007225C8" w:rsidRPr="007325DB" w:rsidRDefault="007225C8" w:rsidP="007225C8">
      <w:pPr>
        <w:rPr>
          <w:lang w:val="fi-FI"/>
        </w:rPr>
      </w:pPr>
    </w:p>
    <w:p w14:paraId="26C4302C" w14:textId="77777777" w:rsidR="007225C8" w:rsidRPr="007325DB" w:rsidRDefault="007225C8" w:rsidP="007225C8">
      <w:pPr>
        <w:rPr>
          <w:lang w:val="fi-FI"/>
        </w:rPr>
      </w:pPr>
    </w:p>
    <w:p w14:paraId="4F78C5BA" w14:textId="77777777" w:rsidR="00152E6E" w:rsidRDefault="00926DC8" w:rsidP="00152E6E">
      <w:pPr>
        <w:pStyle w:val="Heading1"/>
        <w:rPr>
          <w:lang w:val="fi-FI"/>
        </w:rPr>
      </w:pPr>
      <w:bookmarkStart w:id="676" w:name="_Toc5192399"/>
      <w:r w:rsidRPr="00102A2F">
        <w:rPr>
          <w:lang w:val="fi-FI"/>
        </w:rPr>
        <w:t>6.</w:t>
      </w:r>
      <w:r w:rsidR="00152E6E">
        <w:rPr>
          <w:lang w:val="fi-FI"/>
        </w:rPr>
        <w:t xml:space="preserve"> Ulkoiset liittymät</w:t>
      </w:r>
      <w:bookmarkEnd w:id="676"/>
    </w:p>
    <w:p w14:paraId="67463DD2" w14:textId="77777777" w:rsidR="00152E6E" w:rsidRDefault="00436932" w:rsidP="00436932">
      <w:pPr>
        <w:pStyle w:val="Heading2"/>
        <w:rPr>
          <w:lang w:val="fi-FI"/>
        </w:rPr>
      </w:pPr>
      <w:bookmarkStart w:id="677" w:name="_Toc5192400"/>
      <w:r>
        <w:rPr>
          <w:lang w:val="fi-FI"/>
        </w:rPr>
        <w:t>6.1 Laitteistoliittymät</w:t>
      </w:r>
      <w:bookmarkEnd w:id="677"/>
    </w:p>
    <w:p w14:paraId="0CBE858C" w14:textId="77777777" w:rsidR="00436932" w:rsidRPr="00436932" w:rsidRDefault="00436932" w:rsidP="00436932">
      <w:pPr>
        <w:ind w:firstLine="720"/>
        <w:rPr>
          <w:lang w:val="fi-FI"/>
        </w:rPr>
      </w:pPr>
      <w:r>
        <w:rPr>
          <w:lang w:val="fi-FI"/>
        </w:rPr>
        <w:t>Ohjelmisto toimii tietokoneella, mobiililaitteilla, sekä tableteilla.</w:t>
      </w:r>
    </w:p>
    <w:p w14:paraId="041600B0" w14:textId="77777777" w:rsidR="00436932" w:rsidRDefault="00436932" w:rsidP="00436932">
      <w:pPr>
        <w:pStyle w:val="Heading2"/>
        <w:rPr>
          <w:lang w:val="fi-FI"/>
        </w:rPr>
      </w:pPr>
      <w:bookmarkStart w:id="678" w:name="_Toc5192401"/>
      <w:r>
        <w:rPr>
          <w:lang w:val="fi-FI"/>
        </w:rPr>
        <w:t>6.2 Ulkoiset liittymät</w:t>
      </w:r>
      <w:bookmarkEnd w:id="678"/>
    </w:p>
    <w:p w14:paraId="5B251596" w14:textId="77777777"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  <w:t>Järjestelmä ei liity ulkoisiin järjestelmiin.</w:t>
      </w:r>
    </w:p>
    <w:p w14:paraId="38B9F76E" w14:textId="113B3CAC" w:rsidR="00436932" w:rsidRDefault="00436932" w:rsidP="00436932">
      <w:pPr>
        <w:pStyle w:val="Heading2"/>
        <w:rPr>
          <w:lang w:val="fi-FI"/>
        </w:rPr>
      </w:pPr>
      <w:bookmarkStart w:id="679" w:name="_Toc5192402"/>
      <w:r>
        <w:rPr>
          <w:lang w:val="fi-FI"/>
        </w:rPr>
        <w:t xml:space="preserve">6.3 </w:t>
      </w:r>
      <w:ins w:id="680" w:author="Hildén Antti Juhani" w:date="2019-04-10T09:37:00Z">
        <w:r w:rsidR="000B6694">
          <w:rPr>
            <w:lang w:val="fi-FI"/>
          </w:rPr>
          <w:t>Tietoliikenneliittymät</w:t>
        </w:r>
      </w:ins>
      <w:del w:id="681" w:author="Hildén Antti Juhani" w:date="2019-04-10T09:37:00Z">
        <w:r w:rsidDel="000B6694">
          <w:rPr>
            <w:lang w:val="fi-FI"/>
          </w:rPr>
          <w:delText>Tietoliikenneliittymät</w:delText>
        </w:r>
      </w:del>
      <w:bookmarkEnd w:id="679"/>
    </w:p>
    <w:p w14:paraId="51560BEE" w14:textId="60D20128"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</w:r>
      <w:del w:id="682" w:author="Hildén Antti Juhani" w:date="2019-04-10T09:37:00Z">
        <w:r w:rsidDel="000B6694">
          <w:rPr>
            <w:lang w:val="fi-FI"/>
          </w:rPr>
          <w:delText>-</w:delText>
        </w:r>
      </w:del>
      <w:ins w:id="683" w:author="Hildén Antti Juhani" w:date="2019-04-10T09:37:00Z">
        <w:r w:rsidR="000B6694">
          <w:rPr>
            <w:lang w:val="fi-FI"/>
          </w:rPr>
          <w:t>Sähköpostien lähettäminen.</w:t>
        </w:r>
      </w:ins>
    </w:p>
    <w:p w14:paraId="6D14828C" w14:textId="77777777" w:rsidR="00926DC8" w:rsidRDefault="00926DC8" w:rsidP="00926DC8">
      <w:pPr>
        <w:pStyle w:val="Heading1"/>
        <w:rPr>
          <w:lang w:val="fi-FI"/>
        </w:rPr>
      </w:pPr>
      <w:bookmarkStart w:id="684" w:name="_Toc5192403"/>
      <w:r w:rsidRPr="00102A2F">
        <w:rPr>
          <w:lang w:val="fi-FI"/>
        </w:rPr>
        <w:t>7.</w:t>
      </w:r>
      <w:r w:rsidR="00152E6E">
        <w:rPr>
          <w:lang w:val="fi-FI"/>
        </w:rPr>
        <w:t xml:space="preserve"> Hylätyt ratkaisut</w:t>
      </w:r>
      <w:bookmarkEnd w:id="684"/>
    </w:p>
    <w:p w14:paraId="46E133F0" w14:textId="77777777" w:rsidR="00152E6E" w:rsidRPr="00152E6E" w:rsidRDefault="002F3768" w:rsidP="00152E6E">
      <w:pPr>
        <w:rPr>
          <w:lang w:val="fi-FI"/>
        </w:rPr>
      </w:pPr>
      <w:r>
        <w:rPr>
          <w:lang w:val="fi-FI"/>
        </w:rPr>
        <w:tab/>
      </w:r>
      <w:r w:rsidR="001148F8">
        <w:rPr>
          <w:lang w:val="fi-FI"/>
        </w:rPr>
        <w:t>Automaattinen reitinluonti.</w:t>
      </w:r>
    </w:p>
    <w:p w14:paraId="48925A6D" w14:textId="570A3A2C" w:rsidR="00926DC8" w:rsidRDefault="00926DC8" w:rsidP="00926DC8">
      <w:pPr>
        <w:pStyle w:val="Heading1"/>
        <w:rPr>
          <w:lang w:val="fi-FI"/>
        </w:rPr>
      </w:pPr>
      <w:bookmarkStart w:id="685" w:name="_Toc5192404"/>
      <w:r w:rsidRPr="00102A2F">
        <w:rPr>
          <w:lang w:val="fi-FI"/>
        </w:rPr>
        <w:t>8.</w:t>
      </w:r>
      <w:ins w:id="686" w:author="Hildén Antti Juhani" w:date="2019-04-10T09:37:00Z">
        <w:r w:rsidR="000B6694">
          <w:rPr>
            <w:lang w:val="fi-FI"/>
          </w:rPr>
          <w:t xml:space="preserve"> Jatkokehitysajatuksia</w:t>
        </w:r>
      </w:ins>
      <w:del w:id="687" w:author="Hildén Antti Juhani" w:date="2019-04-10T09:37:00Z">
        <w:r w:rsidR="00152E6E" w:rsidDel="000B6694">
          <w:rPr>
            <w:lang w:val="fi-FI"/>
          </w:rPr>
          <w:delText xml:space="preserve"> Jatkokehitysajatuksia</w:delText>
        </w:r>
      </w:del>
      <w:bookmarkEnd w:id="685"/>
    </w:p>
    <w:p w14:paraId="31A3D214" w14:textId="36C1217C"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del w:id="688" w:author="Hildén Antti Juhani" w:date="2019-04-10T09:37:00Z">
        <w:r w:rsidR="001148F8" w:rsidDel="000B6694">
          <w:rPr>
            <w:lang w:val="fi-FI"/>
          </w:rPr>
          <w:delText>Parempi systeemi.</w:delText>
        </w:r>
      </w:del>
      <w:ins w:id="689" w:author="Hildén Antti Juhani" w:date="2019-04-10T09:37:00Z">
        <w:r w:rsidR="000B6694">
          <w:rPr>
            <w:lang w:val="fi-FI"/>
          </w:rPr>
          <w:t>TBA</w:t>
        </w:r>
      </w:ins>
    </w:p>
    <w:p w14:paraId="74BF11DE" w14:textId="77777777" w:rsidR="00926DC8" w:rsidRDefault="00926DC8" w:rsidP="00926DC8">
      <w:pPr>
        <w:pStyle w:val="Heading1"/>
        <w:rPr>
          <w:lang w:val="fi-FI"/>
        </w:rPr>
      </w:pPr>
      <w:bookmarkStart w:id="690" w:name="_Toc5192405"/>
      <w:r w:rsidRPr="00102A2F">
        <w:rPr>
          <w:lang w:val="fi-FI"/>
        </w:rPr>
        <w:t>9.</w:t>
      </w:r>
      <w:r w:rsidR="00152E6E">
        <w:rPr>
          <w:lang w:val="fi-FI"/>
        </w:rPr>
        <w:t xml:space="preserve"> Vielä avoimet asiat</w:t>
      </w:r>
      <w:bookmarkEnd w:id="690"/>
    </w:p>
    <w:p w14:paraId="611D7239" w14:textId="77777777"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r w:rsidR="00CE5672">
        <w:rPr>
          <w:lang w:val="fi-FI"/>
        </w:rPr>
        <w:t>-</w:t>
      </w:r>
    </w:p>
    <w:p w14:paraId="41B3E939" w14:textId="77777777" w:rsidR="00152E6E" w:rsidRPr="00152E6E" w:rsidRDefault="00152E6E" w:rsidP="00152E6E">
      <w:pPr>
        <w:pStyle w:val="Heading1"/>
        <w:rPr>
          <w:lang w:val="fi-FI"/>
        </w:rPr>
      </w:pPr>
      <w:bookmarkStart w:id="691" w:name="_Toc5192406"/>
      <w:r>
        <w:rPr>
          <w:lang w:val="fi-FI"/>
        </w:rPr>
        <w:t>Liitteet</w:t>
      </w:r>
      <w:bookmarkEnd w:id="691"/>
    </w:p>
    <w:p w14:paraId="2E06F47E" w14:textId="3E502C1C" w:rsidR="00152E6E" w:rsidRDefault="00152E6E" w:rsidP="00152E6E">
      <w:pPr>
        <w:pStyle w:val="ListParagraph"/>
        <w:numPr>
          <w:ilvl w:val="0"/>
          <w:numId w:val="7"/>
        </w:numPr>
        <w:rPr>
          <w:ins w:id="692" w:author="Hildén Antti Juhani" w:date="2019-04-10T11:02:00Z"/>
          <w:lang w:val="fi-FI"/>
        </w:rPr>
      </w:pPr>
      <w:del w:id="693" w:author="Hildén Antti Juhani" w:date="2019-04-10T11:02:00Z">
        <w:r w:rsidDel="00C82CEA">
          <w:rPr>
            <w:lang w:val="fi-FI"/>
          </w:rPr>
          <w:delText>Use-Case</w:delText>
        </w:r>
      </w:del>
      <w:ins w:id="694" w:author="Hildén Antti Juhani" w:date="2019-04-10T11:02:00Z">
        <w:r w:rsidR="00C82CEA">
          <w:rPr>
            <w:lang w:val="fi-FI"/>
          </w:rPr>
          <w:t>Käyttötapauskaavio</w:t>
        </w:r>
      </w:ins>
    </w:p>
    <w:p w14:paraId="114F5431" w14:textId="3FBE836C" w:rsidR="00C82CEA" w:rsidRDefault="00C82CEA">
      <w:pPr>
        <w:pStyle w:val="ListParagraph"/>
        <w:rPr>
          <w:lang w:val="fi-FI"/>
        </w:rPr>
        <w:pPrChange w:id="695" w:author="Hildén Antti Juhani" w:date="2019-04-10T11:02:00Z">
          <w:pPr>
            <w:pStyle w:val="ListParagraph"/>
            <w:numPr>
              <w:numId w:val="7"/>
            </w:numPr>
            <w:ind w:hanging="360"/>
          </w:pPr>
        </w:pPrChange>
      </w:pPr>
      <w:ins w:id="696" w:author="Hildén Antti Juhani" w:date="2019-04-10T11:02:00Z">
        <w:r>
          <w:object w:dxaOrig="10501" w:dyaOrig="9751" w14:anchorId="2B5D9233">
            <v:shape id="_x0000_i1032" type="#_x0000_t75" style="width:467.8pt;height:434.4pt" o:ole="">
              <v:imagedata r:id="rId37" o:title=""/>
            </v:shape>
            <o:OLEObject Type="Embed" ProgID="Visio.Drawing.15" ShapeID="_x0000_i1032" DrawAspect="Content" ObjectID="_1616412664" r:id="rId38"/>
          </w:object>
        </w:r>
      </w:ins>
    </w:p>
    <w:p w14:paraId="5BDE55DF" w14:textId="77777777" w:rsidR="00152E6E" w:rsidRPr="00152E6E" w:rsidRDefault="00152E6E" w:rsidP="00152E6E">
      <w:pPr>
        <w:pStyle w:val="ListParagraph"/>
        <w:numPr>
          <w:ilvl w:val="0"/>
          <w:numId w:val="7"/>
        </w:numPr>
        <w:rPr>
          <w:lang w:val="fi-FI"/>
        </w:rPr>
      </w:pPr>
      <w:r>
        <w:rPr>
          <w:lang w:val="fi-FI"/>
        </w:rPr>
        <w:t>Tyyliopas</w:t>
      </w:r>
    </w:p>
    <w:sectPr w:rsidR="00152E6E" w:rsidRPr="00152E6E" w:rsidSect="00891819">
      <w:headerReference w:type="default" r:id="rId39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06" w:author="Eerikki Maula" w:date="2019-04-10T08:11:00Z" w:initials="EM">
    <w:p w14:paraId="0FC29C7D" w14:textId="2FA9B62D" w:rsidR="008F55D2" w:rsidRPr="008F55D2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8F55D2">
        <w:rPr>
          <w:lang w:val="fi-FI"/>
        </w:rPr>
        <w:t xml:space="preserve">Tähän </w:t>
      </w:r>
      <w:proofErr w:type="gramStart"/>
      <w:r w:rsidRPr="008F55D2">
        <w:rPr>
          <w:lang w:val="fi-FI"/>
        </w:rPr>
        <w:t>on yleensä laitettu kuva jossa kuvataan</w:t>
      </w:r>
      <w:proofErr w:type="gramEnd"/>
      <w:r w:rsidRPr="008F55D2">
        <w:rPr>
          <w:lang w:val="fi-FI"/>
        </w:rPr>
        <w:t xml:space="preserve"> ympäristöä (internet-pilvi, käyttäjät, palvelin tms.).</w:t>
      </w:r>
    </w:p>
  </w:comment>
  <w:comment w:id="130" w:author="Eerikki Maula" w:date="2019-04-10T08:21:00Z" w:initials="EM">
    <w:p w14:paraId="4D099FD7" w14:textId="5458B951" w:rsidR="002F16F8" w:rsidRPr="002F16F8" w:rsidRDefault="002F16F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2F16F8">
        <w:rPr>
          <w:lang w:val="fi-FI"/>
        </w:rPr>
        <w:t>Näissä kaikissa kaavakuvissa olisi hyvä olla otsikot (</w:t>
      </w:r>
      <w:r>
        <w:rPr>
          <w:lang w:val="fi-FI"/>
        </w:rPr>
        <w:t xml:space="preserve">hiiren oikea / </w:t>
      </w:r>
      <w:proofErr w:type="spellStart"/>
      <w:r>
        <w:rPr>
          <w:lang w:val="fi-FI"/>
        </w:rPr>
        <w:t>Insert</w:t>
      </w:r>
      <w:proofErr w:type="spellEnd"/>
      <w:r>
        <w:rPr>
          <w:lang w:val="fi-FI"/>
        </w:rPr>
        <w:t xml:space="preserve"> </w:t>
      </w:r>
      <w:proofErr w:type="spellStart"/>
      <w:r>
        <w:rPr>
          <w:lang w:val="fi-FI"/>
        </w:rPr>
        <w:t>Caption</w:t>
      </w:r>
      <w:proofErr w:type="spellEnd"/>
      <w:r>
        <w:rPr>
          <w:lang w:val="fi-FI"/>
        </w:rPr>
        <w:t>)</w:t>
      </w:r>
    </w:p>
  </w:comment>
  <w:comment w:id="131" w:author="Eerikki Maula" w:date="2019-04-10T08:20:00Z" w:initials="EM">
    <w:p w14:paraId="6E5D20ED" w14:textId="6675B766" w:rsidR="002F16F8" w:rsidRPr="002F16F8" w:rsidRDefault="002F16F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2F16F8">
        <w:rPr>
          <w:lang w:val="fi-FI"/>
        </w:rPr>
        <w:t>Katsokaa seuraava kaavio, miettikää muutokset ja korjatk</w:t>
      </w:r>
      <w:r>
        <w:rPr>
          <w:lang w:val="fi-FI"/>
        </w:rPr>
        <w:t>aa sitten tämä sen perusteella.</w:t>
      </w:r>
    </w:p>
  </w:comment>
  <w:comment w:id="143" w:author="Eerikki Maula" w:date="2019-04-10T08:25:00Z" w:initials="EM">
    <w:p w14:paraId="52B77E5A" w14:textId="5BA1E7DB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 xml:space="preserve">Rautalankamalli </w:t>
      </w:r>
      <w:proofErr w:type="gramStart"/>
      <w:r w:rsidRPr="001C0478">
        <w:rPr>
          <w:lang w:val="fi-FI"/>
        </w:rPr>
        <w:t>tarvitaan</w:t>
      </w:r>
      <w:proofErr w:type="gramEnd"/>
      <w:r w:rsidRPr="001C0478">
        <w:rPr>
          <w:lang w:val="fi-FI"/>
        </w:rPr>
        <w:t xml:space="preserve"> vaikka käyttöliittymäsuunnitelma tuleekin mediapuolelta.</w:t>
      </w:r>
    </w:p>
  </w:comment>
  <w:comment w:id="365" w:author="Eerikki Maula" w:date="2019-04-10T08:26:00Z" w:initials="EM">
    <w:p w14:paraId="42972DD2" w14:textId="77777777" w:rsidR="003E1283" w:rsidRPr="001C0478" w:rsidRDefault="003E1283" w:rsidP="003E1283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>Tätä ei muuten ollut siellä ylempänä, kannattaa lisätä käyttötapauskaavioon.</w:t>
      </w:r>
    </w:p>
  </w:comment>
  <w:comment w:id="378" w:author="Eerikki Maula" w:date="2019-04-10T08:26:00Z" w:initials="EM">
    <w:p w14:paraId="3CC5B2FF" w14:textId="77777777" w:rsidR="003E1283" w:rsidRPr="001C0478" w:rsidRDefault="003E1283" w:rsidP="003E1283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 xml:space="preserve">Ei kai teillä ole yleistä toimintoa poistelu? </w:t>
      </w:r>
      <w:r>
        <w:rPr>
          <w:lang w:val="fi-FI"/>
        </w:rPr>
        <w:t xml:space="preserve">Kannattaa tehdä oma Pukin poisto ja Tilauksen poisto. Entä asiakkaan poisto? Voi olla oleellinenkin asia, jos asiakas </w:t>
      </w:r>
      <w:proofErr w:type="gramStart"/>
      <w:r>
        <w:rPr>
          <w:lang w:val="fi-FI"/>
        </w:rPr>
        <w:t>ilmoittaa</w:t>
      </w:r>
      <w:proofErr w:type="gramEnd"/>
      <w:r>
        <w:rPr>
          <w:lang w:val="fi-FI"/>
        </w:rPr>
        <w:t xml:space="preserve"> ettei halua tietojaan säilytettävän tällaisessa järjestelmässä.</w:t>
      </w:r>
    </w:p>
  </w:comment>
  <w:comment w:id="402" w:author="Eerikki Maula" w:date="2019-04-10T08:26:00Z" w:initials="EM">
    <w:p w14:paraId="0770B516" w14:textId="77777777" w:rsidR="003E1283" w:rsidRPr="001C0478" w:rsidRDefault="003E1283" w:rsidP="003E1283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>Tätä ei muuten ollut siellä ylempänä, kannattaa lisätä käyttötapauskaavioon.</w:t>
      </w:r>
    </w:p>
  </w:comment>
  <w:comment w:id="648" w:author="Eerikki Maula" w:date="2019-04-10T08:26:00Z" w:initials="EM">
    <w:p w14:paraId="6D489F03" w14:textId="457A4829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>Tätä ei muuten ollut siellä ylempänä, kannattaa lisätä käyttötapauskaavioon.</w:t>
      </w:r>
    </w:p>
  </w:comment>
  <w:comment w:id="661" w:author="Eerikki Maula" w:date="2019-04-10T08:26:00Z" w:initials="EM">
    <w:p w14:paraId="7F2F20E3" w14:textId="45A09191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 xml:space="preserve">Ei kai teillä ole yleistä toimintoa poistelu? </w:t>
      </w:r>
      <w:r>
        <w:rPr>
          <w:lang w:val="fi-FI"/>
        </w:rPr>
        <w:t xml:space="preserve">Kannattaa tehdä oma Pukin poisto ja Tilauksen poisto. Entä asiakkaan poisto? Voi olla oleellinenkin asia, jos asiakas </w:t>
      </w:r>
      <w:proofErr w:type="gramStart"/>
      <w:r>
        <w:rPr>
          <w:lang w:val="fi-FI"/>
        </w:rPr>
        <w:t>ilmoittaa</w:t>
      </w:r>
      <w:proofErr w:type="gramEnd"/>
      <w:r>
        <w:rPr>
          <w:lang w:val="fi-FI"/>
        </w:rPr>
        <w:t xml:space="preserve"> ettei halua tietojaan säilytettävän tällaisessa järjestelmässä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FC29C7D" w15:done="0"/>
  <w15:commentEx w15:paraId="4D099FD7" w15:done="0"/>
  <w15:commentEx w15:paraId="6E5D20ED" w15:done="0"/>
  <w15:commentEx w15:paraId="52B77E5A" w15:done="0"/>
  <w15:commentEx w15:paraId="42972DD2" w15:done="0"/>
  <w15:commentEx w15:paraId="3CC5B2FF" w15:done="0"/>
  <w15:commentEx w15:paraId="0770B516" w15:done="0"/>
  <w15:commentEx w15:paraId="6D489F03" w15:done="0"/>
  <w15:commentEx w15:paraId="7F2F20E3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6D6725" w14:textId="77777777" w:rsidR="009112E6" w:rsidRDefault="009112E6" w:rsidP="00152E6E">
      <w:pPr>
        <w:spacing w:after="0" w:line="240" w:lineRule="auto"/>
      </w:pPr>
      <w:r>
        <w:separator/>
      </w:r>
    </w:p>
  </w:endnote>
  <w:endnote w:type="continuationSeparator" w:id="0">
    <w:p w14:paraId="72D6FC3C" w14:textId="77777777" w:rsidR="009112E6" w:rsidRDefault="009112E6" w:rsidP="00152E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CF7535B" w14:textId="77777777" w:rsidR="009112E6" w:rsidRDefault="009112E6" w:rsidP="00152E6E">
      <w:pPr>
        <w:spacing w:after="0" w:line="240" w:lineRule="auto"/>
      </w:pPr>
      <w:r>
        <w:separator/>
      </w:r>
    </w:p>
  </w:footnote>
  <w:footnote w:type="continuationSeparator" w:id="0">
    <w:p w14:paraId="337739B4" w14:textId="77777777" w:rsidR="009112E6" w:rsidRDefault="009112E6" w:rsidP="00152E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B664B0" w14:textId="77777777" w:rsidR="005D78A9" w:rsidRDefault="005D78A9">
    <w:pPr>
      <w:pStyle w:val="Header"/>
    </w:pPr>
    <w:proofErr w:type="spellStart"/>
    <w:r>
      <w:t>Joulupukkiprojekti</w:t>
    </w:r>
    <w:proofErr w:type="spellEnd"/>
    <w:r>
      <w:tab/>
      <w:t>TREDU</w:t>
    </w:r>
  </w:p>
  <w:p w14:paraId="09419593" w14:textId="77777777" w:rsidR="005D78A9" w:rsidRDefault="005D78A9">
    <w:pPr>
      <w:pStyle w:val="Header"/>
    </w:pPr>
    <w:r>
      <w:t>PPP</w:t>
    </w:r>
    <w:r>
      <w:tab/>
    </w:r>
    <w:r>
      <w:rPr>
        <w:lang w:val="fi-FI"/>
      </w:rPr>
      <w:t>29.3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462290"/>
    <w:multiLevelType w:val="hybridMultilevel"/>
    <w:tmpl w:val="002A830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DD3C96"/>
    <w:multiLevelType w:val="multilevel"/>
    <w:tmpl w:val="A9AE1E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5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157F50C8"/>
    <w:multiLevelType w:val="hybridMultilevel"/>
    <w:tmpl w:val="65AA815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611A5C"/>
    <w:multiLevelType w:val="multilevel"/>
    <w:tmpl w:val="D8363BD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7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6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5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20" w:hanging="1800"/>
      </w:pPr>
      <w:rPr>
        <w:rFonts w:hint="default"/>
      </w:rPr>
    </w:lvl>
  </w:abstractNum>
  <w:abstractNum w:abstractNumId="4" w15:restartNumberingAfterBreak="0">
    <w:nsid w:val="36202F41"/>
    <w:multiLevelType w:val="hybridMultilevel"/>
    <w:tmpl w:val="D362D57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DB169A"/>
    <w:multiLevelType w:val="hybridMultilevel"/>
    <w:tmpl w:val="29E24C2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7335A4"/>
    <w:multiLevelType w:val="hybridMultilevel"/>
    <w:tmpl w:val="C1D248E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ED71CD"/>
    <w:multiLevelType w:val="hybridMultilevel"/>
    <w:tmpl w:val="17C406E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0E049BF"/>
    <w:multiLevelType w:val="multilevel"/>
    <w:tmpl w:val="D6C6E9C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9" w15:restartNumberingAfterBreak="0">
    <w:nsid w:val="6B2C565C"/>
    <w:multiLevelType w:val="hybridMultilevel"/>
    <w:tmpl w:val="92FC501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5"/>
  </w:num>
  <w:num w:numId="5">
    <w:abstractNumId w:val="4"/>
  </w:num>
  <w:num w:numId="6">
    <w:abstractNumId w:val="0"/>
  </w:num>
  <w:num w:numId="7">
    <w:abstractNumId w:val="9"/>
  </w:num>
  <w:num w:numId="8">
    <w:abstractNumId w:val="1"/>
  </w:num>
  <w:num w:numId="9">
    <w:abstractNumId w:val="3"/>
  </w:num>
  <w:num w:numId="10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ildén Antti Juhani">
    <w15:presenceInfo w15:providerId="AD" w15:userId="S-1-5-21-2746947490-2223147046-255979121-65259"/>
  </w15:person>
  <w15:person w15:author="Eerikki Maula">
    <w15:presenceInfo w15:providerId="AD" w15:userId="S-1-5-21-2746947490-2223147046-255979121-5013"/>
  </w15:person>
  <w15:person w15:author="Meginness Adrian Alexander">
    <w15:presenceInfo w15:providerId="AD" w15:userId="S-1-5-21-2746947490-2223147046-255979121-5617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trackRevisions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1819"/>
    <w:rsid w:val="0001423C"/>
    <w:rsid w:val="000B6694"/>
    <w:rsid w:val="00102A2F"/>
    <w:rsid w:val="001148F8"/>
    <w:rsid w:val="00152E6E"/>
    <w:rsid w:val="00194A14"/>
    <w:rsid w:val="001A6180"/>
    <w:rsid w:val="001C0478"/>
    <w:rsid w:val="001F7A69"/>
    <w:rsid w:val="0028665C"/>
    <w:rsid w:val="002F16F8"/>
    <w:rsid w:val="002F3768"/>
    <w:rsid w:val="0031032C"/>
    <w:rsid w:val="00372CA3"/>
    <w:rsid w:val="00373465"/>
    <w:rsid w:val="003B105E"/>
    <w:rsid w:val="003B147F"/>
    <w:rsid w:val="003E1283"/>
    <w:rsid w:val="00432651"/>
    <w:rsid w:val="00436932"/>
    <w:rsid w:val="004824ED"/>
    <w:rsid w:val="00575C01"/>
    <w:rsid w:val="005A0A9A"/>
    <w:rsid w:val="005D78A9"/>
    <w:rsid w:val="00652C7B"/>
    <w:rsid w:val="006B3B96"/>
    <w:rsid w:val="007066C5"/>
    <w:rsid w:val="007225C8"/>
    <w:rsid w:val="00766C72"/>
    <w:rsid w:val="0076742B"/>
    <w:rsid w:val="007B2E64"/>
    <w:rsid w:val="00847166"/>
    <w:rsid w:val="00891819"/>
    <w:rsid w:val="008A7619"/>
    <w:rsid w:val="008F55D2"/>
    <w:rsid w:val="009112E6"/>
    <w:rsid w:val="00922155"/>
    <w:rsid w:val="00926DC8"/>
    <w:rsid w:val="009A49E8"/>
    <w:rsid w:val="00AA7753"/>
    <w:rsid w:val="00AB4612"/>
    <w:rsid w:val="00AD7E87"/>
    <w:rsid w:val="00B1088F"/>
    <w:rsid w:val="00B67EA7"/>
    <w:rsid w:val="00BC7537"/>
    <w:rsid w:val="00BF6D54"/>
    <w:rsid w:val="00C65116"/>
    <w:rsid w:val="00C82CEA"/>
    <w:rsid w:val="00CD0A7F"/>
    <w:rsid w:val="00CD719D"/>
    <w:rsid w:val="00CE5672"/>
    <w:rsid w:val="00D668C3"/>
    <w:rsid w:val="00DD14C6"/>
    <w:rsid w:val="00E16388"/>
    <w:rsid w:val="00EF227A"/>
    <w:rsid w:val="00EF48A7"/>
    <w:rsid w:val="00F70BB2"/>
    <w:rsid w:val="00FC29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4:docId w14:val="325CB390"/>
  <w15:chartTrackingRefBased/>
  <w15:docId w15:val="{56926FBC-71B1-44CC-8EA0-B81C8BBA0A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26D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6DC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891819"/>
    <w:pPr>
      <w:spacing w:after="0" w:line="240" w:lineRule="auto"/>
    </w:pPr>
    <w:rPr>
      <w:rFonts w:eastAsiaTheme="minorEastAsia"/>
      <w:lang w:val="fi-FI" w:eastAsia="fi-FI"/>
    </w:rPr>
  </w:style>
  <w:style w:type="character" w:customStyle="1" w:styleId="NoSpacingChar">
    <w:name w:val="No Spacing Char"/>
    <w:basedOn w:val="DefaultParagraphFont"/>
    <w:link w:val="NoSpacing"/>
    <w:uiPriority w:val="1"/>
    <w:rsid w:val="00891819"/>
    <w:rPr>
      <w:rFonts w:eastAsiaTheme="minorEastAsia"/>
      <w:lang w:val="fi-FI" w:eastAsia="fi-FI"/>
    </w:rPr>
  </w:style>
  <w:style w:type="table" w:styleId="TableGrid">
    <w:name w:val="Table Grid"/>
    <w:basedOn w:val="TableNormal"/>
    <w:uiPriority w:val="39"/>
    <w:rsid w:val="007B2E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">
    <w:name w:val="Grid Table 1 Light"/>
    <w:basedOn w:val="TableNormal"/>
    <w:uiPriority w:val="46"/>
    <w:rsid w:val="007B2E6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ing1Char">
    <w:name w:val="Heading 1 Char"/>
    <w:basedOn w:val="DefaultParagraphFont"/>
    <w:link w:val="Heading1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6DC8"/>
    <w:pPr>
      <w:outlineLvl w:val="9"/>
    </w:pPr>
    <w:rPr>
      <w:lang w:val="fi-FI" w:eastAsia="fi-FI"/>
    </w:rPr>
  </w:style>
  <w:style w:type="paragraph" w:styleId="ListParagraph">
    <w:name w:val="List Paragraph"/>
    <w:basedOn w:val="Normal"/>
    <w:uiPriority w:val="34"/>
    <w:qFormat/>
    <w:rsid w:val="00926DC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52E6E"/>
  </w:style>
  <w:style w:type="paragraph" w:styleId="Footer">
    <w:name w:val="footer"/>
    <w:basedOn w:val="Normal"/>
    <w:link w:val="Footer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52E6E"/>
  </w:style>
  <w:style w:type="paragraph" w:styleId="TOC1">
    <w:name w:val="toc 1"/>
    <w:basedOn w:val="Normal"/>
    <w:next w:val="Normal"/>
    <w:autoRedefine/>
    <w:uiPriority w:val="39"/>
    <w:unhideWhenUsed/>
    <w:rsid w:val="00C6511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6511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C65116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8F55D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F55D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F55D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F55D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F55D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55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55D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9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34" Type="http://schemas.openxmlformats.org/officeDocument/2006/relationships/image" Target="media/image14.png"/><Relationship Id="rId42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image" Target="media/image13.png"/><Relationship Id="rId38" Type="http://schemas.openxmlformats.org/officeDocument/2006/relationships/package" Target="embeddings/Microsoft_Visio_Drawing7.vsdx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9.png"/><Relationship Id="rId41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4.vsdx"/><Relationship Id="rId32" Type="http://schemas.openxmlformats.org/officeDocument/2006/relationships/image" Target="media/image12.png"/><Relationship Id="rId37" Type="http://schemas.openxmlformats.org/officeDocument/2006/relationships/image" Target="media/image17.emf"/><Relationship Id="rId40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16.png"/><Relationship Id="rId10" Type="http://schemas.openxmlformats.org/officeDocument/2006/relationships/endnotes" Target="endnotes.xml"/><Relationship Id="rId19" Type="http://schemas.openxmlformats.org/officeDocument/2006/relationships/image" Target="media/image4.emf"/><Relationship Id="rId31" Type="http://schemas.openxmlformats.org/officeDocument/2006/relationships/image" Target="media/image11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8.emf"/><Relationship Id="rId30" Type="http://schemas.openxmlformats.org/officeDocument/2006/relationships/image" Target="media/image10.png"/><Relationship Id="rId35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5E09507A43354AA9FDF79C9994D61B" ma:contentTypeVersion="2" ma:contentTypeDescription="Create a new document." ma:contentTypeScope="" ma:versionID="6c9d103f07fc1b3e709f59aff2278698">
  <xsd:schema xmlns:xsd="http://www.w3.org/2001/XMLSchema" xmlns:xs="http://www.w3.org/2001/XMLSchema" xmlns:p="http://schemas.microsoft.com/office/2006/metadata/properties" xmlns:ns2="92c98d0b-e15e-4392-92f5-3f454bc14378" targetNamespace="http://schemas.microsoft.com/office/2006/metadata/properties" ma:root="true" ma:fieldsID="a7a4d39dd749f508f16db05ca3a7d326" ns2:_="">
    <xsd:import namespace="92c98d0b-e15e-4392-92f5-3f454bc1437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c98d0b-e15e-4392-92f5-3f454bc143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591312-DFD7-49AD-A05F-C1F1D3B0803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c98d0b-e15e-4392-92f5-3f454bc143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7A66C3C-74AE-4202-BD86-6396B5DE0956}">
  <ds:schemaRefs>
    <ds:schemaRef ds:uri="http://purl.org/dc/elements/1.1/"/>
    <ds:schemaRef ds:uri="http://schemas.microsoft.com/office/2006/metadata/properties"/>
    <ds:schemaRef ds:uri="92c98d0b-e15e-4392-92f5-3f454bc14378"/>
    <ds:schemaRef ds:uri="http://schemas.openxmlformats.org/package/2006/metadata/core-properties"/>
    <ds:schemaRef ds:uri="http://purl.org/dc/terms/"/>
    <ds:schemaRef ds:uri="http://schemas.microsoft.com/office/infopath/2007/PartnerControls"/>
    <ds:schemaRef ds:uri="http://schemas.microsoft.com/office/2006/documentManagement/type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665582CF-A766-4A5D-BA31-DB91E614D6E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036C986-AC46-4071-9F38-09679295F6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8</Pages>
  <Words>2306</Words>
  <Characters>13149</Characters>
  <Application>Microsoft Office Word</Application>
  <DocSecurity>0</DocSecurity>
  <Lines>109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>Toiminnallinen määrittely</vt:lpstr>
      <vt:lpstr>Toiminnallinen määrittely</vt:lpstr>
    </vt:vector>
  </TitlesOfParts>
  <Company>Tampereen seudun ammattiopisto</Company>
  <LinksUpToDate>false</LinksUpToDate>
  <CharactersWithSpaces>154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/>
  <dc:creator>PPP</dc:creator>
  <cp:keywords/>
  <dc:description/>
  <cp:lastModifiedBy>Meginness Adrian Alexander</cp:lastModifiedBy>
  <cp:revision>2</cp:revision>
  <dcterms:created xsi:type="dcterms:W3CDTF">2019-04-10T11:44:00Z</dcterms:created>
  <dcterms:modified xsi:type="dcterms:W3CDTF">2019-04-10T11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5E09507A43354AA9FDF79C9994D61B</vt:lpwstr>
  </property>
</Properties>
</file>